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46E30" w:rsidRDefault="00316E95" w:rsidP="00346E30">
      <w:pPr>
        <w:pStyle w:val="a3"/>
        <w:spacing w:before="0" w:line="720" w:lineRule="auto"/>
        <w:rPr>
          <w:rFonts w:ascii="黑体" w:eastAsia="黑体" w:hAnsi="黑体"/>
          <w:b w:val="0"/>
          <w:sz w:val="36"/>
        </w:rPr>
      </w:pPr>
      <w:r>
        <w:rPr>
          <w:rFonts w:ascii="黑体" w:eastAsia="黑体" w:hAnsi="黑体" w:hint="eastAsia"/>
          <w:b w:val="0"/>
          <w:sz w:val="36"/>
        </w:rPr>
        <w:t>***</w:t>
      </w:r>
      <w:r w:rsidR="00346E30">
        <w:rPr>
          <w:rFonts w:ascii="黑体" w:eastAsia="黑体" w:hAnsi="黑体" w:hint="eastAsia"/>
          <w:b w:val="0"/>
          <w:sz w:val="36"/>
        </w:rPr>
        <w:t>*</w:t>
      </w:r>
      <w:r>
        <w:rPr>
          <w:rFonts w:ascii="黑体" w:eastAsia="黑体" w:hAnsi="黑体" w:hint="eastAsia"/>
          <w:b w:val="0"/>
          <w:sz w:val="36"/>
        </w:rPr>
        <w:t>*</w:t>
      </w:r>
      <w:r w:rsidR="00346E30">
        <w:rPr>
          <w:rFonts w:ascii="黑体" w:eastAsia="黑体" w:hAnsi="黑体" w:hint="eastAsia"/>
          <w:b w:val="0"/>
          <w:sz w:val="36"/>
        </w:rPr>
        <w:t>***</w:t>
      </w:r>
      <w:r w:rsidR="00DA7D89">
        <w:rPr>
          <w:rFonts w:ascii="黑体" w:eastAsia="黑体" w:hAnsi="黑体"/>
          <w:b w:val="0"/>
          <w:sz w:val="36"/>
        </w:rPr>
        <w:t>Graphm</w:t>
      </w:r>
      <w:r w:rsidRPr="00316E95">
        <w:rPr>
          <w:rFonts w:ascii="黑体" w:eastAsia="黑体" w:hAnsi="黑体" w:hint="eastAsia"/>
          <w:b w:val="0"/>
          <w:sz w:val="36"/>
        </w:rPr>
        <w:t>（基于邻接矩阵实现Graph)</w:t>
      </w:r>
      <w:r>
        <w:rPr>
          <w:rFonts w:ascii="黑体" w:eastAsia="黑体" w:hAnsi="黑体" w:hint="eastAsia"/>
          <w:b w:val="0"/>
          <w:sz w:val="36"/>
        </w:rPr>
        <w:t>******</w:t>
      </w:r>
      <w:r w:rsidR="00346E30">
        <w:rPr>
          <w:rFonts w:ascii="黑体" w:eastAsia="黑体" w:hAnsi="黑体" w:hint="eastAsia"/>
          <w:b w:val="0"/>
          <w:sz w:val="36"/>
        </w:rPr>
        <w:t>*</w:t>
      </w:r>
    </w:p>
    <w:p w:rsidR="00A00176" w:rsidRPr="00A00176" w:rsidRDefault="00A00176" w:rsidP="00A00176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r w:rsidRPr="00A00176">
        <w:rPr>
          <w:rFonts w:hint="eastAsia"/>
          <w:b/>
          <w:sz w:val="24"/>
        </w:rPr>
        <w:t>book</w:t>
      </w:r>
      <w:r w:rsidRPr="00A00176">
        <w:rPr>
          <w:rFonts w:hint="eastAsia"/>
          <w:b/>
          <w:sz w:val="24"/>
        </w:rPr>
        <w:t>函数</w:t>
      </w:r>
      <w:r w:rsidRPr="00A00176">
        <w:rPr>
          <w:rFonts w:hint="eastAsia"/>
          <w:b/>
          <w:sz w:val="24"/>
        </w:rPr>
        <w:t>(book.h)</w:t>
      </w:r>
      <w:r>
        <w:rPr>
          <w:rFonts w:hint="eastAsia"/>
          <w:b/>
          <w:sz w:val="24"/>
        </w:rPr>
        <w:t>：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 &lt;iostream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 &lt;cstdlib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&lt;cstring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#include &lt;time.h&gt;  </w:t>
      </w:r>
      <w:r w:rsidRPr="00A00176">
        <w:rPr>
          <w:color w:val="4F81BD" w:themeColor="accent1"/>
          <w:sz w:val="22"/>
        </w:rPr>
        <w:t>// Used by timing functions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using namespace std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comp</w:t>
      </w:r>
      <w:r w:rsidRPr="00A00176">
        <w:rPr>
          <w:rFonts w:hint="eastAsia"/>
          <w:color w:val="4F81BD" w:themeColor="accent1"/>
          <w:sz w:val="22"/>
        </w:rPr>
        <w:t>的模板函数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template &lt;typename T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inline bool Comp(T t1,T t2){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  <w:t>if(t1==t2)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  <w:t>return tru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  <w:t>return fals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} 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模板特殊化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template&lt;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bool Comp&lt;string&gt;(string s1,string s2){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  <w:t>if(strcmp(s1.c_str(),s2.c_str())==0)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  <w:t>return tru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  <w:t>return fals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} 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Assert: If "val" is false, print a message and terminate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the program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void Assert(bool val, string s) {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if (!val) { </w:t>
      </w:r>
      <w:r w:rsidRPr="00A00176">
        <w:rPr>
          <w:color w:val="4F81BD" w:themeColor="accent1"/>
          <w:sz w:val="22"/>
        </w:rPr>
        <w:t>// Assertion failed -- close the program</w:t>
      </w:r>
      <w:r w:rsidR="00E62905">
        <w:rPr>
          <w:rFonts w:hint="eastAsia"/>
          <w:color w:val="4F81BD" w:themeColor="accent1"/>
          <w:sz w:val="22"/>
        </w:rPr>
        <w:t xml:space="preserve"> </w:t>
      </w:r>
      <w:r w:rsidR="00E62905">
        <w:rPr>
          <w:rFonts w:hint="eastAsia"/>
          <w:color w:val="4F81BD" w:themeColor="accent1"/>
          <w:sz w:val="22"/>
        </w:rPr>
        <w:t>检查失败，关闭程序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  cout &lt;&lt; "Assertion Failed: " &lt;&lt; s &lt;&lt; endl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  exit(-1)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Default="00A00176" w:rsidP="00A00176">
      <w:pPr>
        <w:pStyle w:val="a4"/>
        <w:ind w:leftChars="-1" w:left="-2" w:firstLineChars="0" w:firstLine="2"/>
        <w:jc w:val="left"/>
        <w:rPr>
          <w:sz w:val="22"/>
        </w:rPr>
      </w:pPr>
      <w:r w:rsidRPr="00A00176">
        <w:rPr>
          <w:sz w:val="22"/>
        </w:rPr>
        <w:t>}</w:t>
      </w:r>
    </w:p>
    <w:p w:rsidR="00A00176" w:rsidRPr="008F4C1D" w:rsidRDefault="00A00176" w:rsidP="008F4C1D">
      <w:pPr>
        <w:jc w:val="left"/>
        <w:rPr>
          <w:sz w:val="22"/>
        </w:rPr>
      </w:pPr>
    </w:p>
    <w:p w:rsidR="00346E30" w:rsidRDefault="00A00176" w:rsidP="00346E30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r>
        <w:rPr>
          <w:rFonts w:hint="eastAsia"/>
          <w:b/>
          <w:sz w:val="24"/>
        </w:rPr>
        <w:t>graph</w:t>
      </w:r>
      <w:r>
        <w:rPr>
          <w:rFonts w:hint="eastAsia"/>
          <w:b/>
          <w:sz w:val="24"/>
        </w:rPr>
        <w:t>抽象类</w:t>
      </w:r>
      <w:r>
        <w:rPr>
          <w:rFonts w:hint="eastAsia"/>
          <w:b/>
          <w:sz w:val="24"/>
        </w:rPr>
        <w:t>(graph.h)</w:t>
      </w:r>
      <w:r w:rsidR="00346E30">
        <w:rPr>
          <w:rFonts w:hint="eastAsia"/>
          <w:b/>
          <w:sz w:val="24"/>
        </w:rPr>
        <w:t>：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ifndef GRAPH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define GRAPH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template &lt;typename VertexType&gt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class Graph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private: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void operator =(const Graph&amp;) {}     </w:t>
      </w:r>
      <w:r w:rsidRPr="00A00176">
        <w:rPr>
          <w:color w:val="4F81BD" w:themeColor="accent1"/>
          <w:sz w:val="22"/>
        </w:rPr>
        <w:t>// Protect assignment</w:t>
      </w:r>
    </w:p>
    <w:p w:rsidR="00A00176" w:rsidRPr="00156E8A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Graph(const Graph&amp;) {}         </w:t>
      </w:r>
      <w:r w:rsidRPr="00A00176">
        <w:rPr>
          <w:color w:val="4F81BD" w:themeColor="accent1"/>
          <w:sz w:val="22"/>
        </w:rPr>
        <w:t>// Protect copy constructor</w:t>
      </w:r>
      <w:r w:rsidR="00156E8A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lastRenderedPageBreak/>
        <w:t>public: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Graph() {}          </w:t>
      </w:r>
      <w:r w:rsidRPr="00A00176">
        <w:rPr>
          <w:color w:val="4F81BD" w:themeColor="accent1"/>
          <w:sz w:val="22"/>
        </w:rPr>
        <w:t>// Default constructor</w:t>
      </w:r>
      <w:r w:rsidR="00156E8A" w:rsidRPr="00156E8A">
        <w:rPr>
          <w:color w:val="4F81BD" w:themeColor="accent1"/>
          <w:sz w:val="22"/>
        </w:rPr>
        <w:t>默认构造函数</w:t>
      </w:r>
    </w:p>
    <w:p w:rsidR="00A00176" w:rsidRPr="00316E95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virtual ~Graph() {} </w:t>
      </w:r>
      <w:r w:rsidRPr="00A00176">
        <w:rPr>
          <w:color w:val="4F81BD" w:themeColor="accent1"/>
          <w:sz w:val="22"/>
        </w:rPr>
        <w:t>// Base destruct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析构函数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Initialize a graph of n vertices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初始化一有</w:t>
      </w:r>
      <w:r w:rsidR="00156E8A">
        <w:rPr>
          <w:rFonts w:hint="eastAsia"/>
          <w:color w:val="4F81BD" w:themeColor="accent1"/>
          <w:sz w:val="22"/>
        </w:rPr>
        <w:t>n</w:t>
      </w:r>
      <w:r w:rsidR="00156E8A">
        <w:rPr>
          <w:rFonts w:hint="eastAsia"/>
          <w:color w:val="4F81BD" w:themeColor="accent1"/>
          <w:sz w:val="22"/>
        </w:rPr>
        <w:t>个顶点的图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virtual void Init(int n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: the number of vertices and edges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图的顶点数、边数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virtual int n(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virtual int e(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 v's first neighb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顶点</w:t>
      </w:r>
      <w:r w:rsidR="00156E8A">
        <w:rPr>
          <w:rFonts w:hint="eastAsia"/>
          <w:color w:val="4F81BD" w:themeColor="accent1"/>
          <w:sz w:val="22"/>
        </w:rPr>
        <w:t>v</w:t>
      </w:r>
      <w:r w:rsidR="00156E8A">
        <w:rPr>
          <w:rFonts w:hint="eastAsia"/>
          <w:color w:val="4F81BD" w:themeColor="accent1"/>
          <w:sz w:val="22"/>
        </w:rPr>
        <w:t>的第一个邻居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virtual int first(int v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Pr="00A00176">
        <w:rPr>
          <w:color w:val="4F81BD" w:themeColor="accent1"/>
          <w:sz w:val="22"/>
        </w:rPr>
        <w:t>// Return v's next neighb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在</w:t>
      </w:r>
      <w:r w:rsidR="00156E8A">
        <w:rPr>
          <w:rFonts w:hint="eastAsia"/>
          <w:color w:val="4F81BD" w:themeColor="accent1"/>
          <w:sz w:val="22"/>
        </w:rPr>
        <w:t>w</w:t>
      </w:r>
      <w:r w:rsidR="00156E8A">
        <w:rPr>
          <w:rFonts w:hint="eastAsia"/>
          <w:color w:val="4F81BD" w:themeColor="accent1"/>
          <w:sz w:val="22"/>
        </w:rPr>
        <w:t>点之后的邻居（与物理存储中的存放位置有关）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virtual int next(int v, int w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</w:p>
    <w:p w:rsidR="00A00176" w:rsidRPr="00A00176" w:rsidRDefault="00156E8A" w:rsidP="00A00176">
      <w:pPr>
        <w:jc w:val="left"/>
        <w:rPr>
          <w:color w:val="4F81BD" w:themeColor="accent1"/>
          <w:sz w:val="22"/>
        </w:rPr>
      </w:pPr>
      <w:r>
        <w:rPr>
          <w:rFonts w:hint="eastAsia"/>
          <w:sz w:val="22"/>
        </w:rPr>
        <w:t xml:space="preserve"> </w:t>
      </w:r>
      <w:r w:rsidR="00A00176" w:rsidRPr="00A00176">
        <w:rPr>
          <w:rFonts w:hint="eastAsia"/>
          <w:color w:val="4F81BD" w:themeColor="accent1"/>
          <w:sz w:val="22"/>
        </w:rPr>
        <w:t>//</w:t>
      </w:r>
      <w:r w:rsidR="00A00176" w:rsidRPr="00A00176">
        <w:rPr>
          <w:rFonts w:hint="eastAsia"/>
          <w:color w:val="4F81BD" w:themeColor="accent1"/>
          <w:sz w:val="22"/>
        </w:rPr>
        <w:t>设置图的类型（有向图或无向图）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r w:rsidRPr="00A00176">
        <w:rPr>
          <w:sz w:val="22"/>
        </w:rPr>
        <w:t>virtual void setType(bool flag)=0;</w:t>
      </w:r>
    </w:p>
    <w:p w:rsidR="00A00176" w:rsidRPr="00A00176" w:rsidRDefault="00A00176" w:rsidP="00156E8A">
      <w:pPr>
        <w:ind w:firstLineChars="100" w:firstLine="22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获取图的类型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r w:rsidRPr="00A00176">
        <w:rPr>
          <w:sz w:val="22"/>
        </w:rPr>
        <w:t xml:space="preserve">virtual bool getType()=0; 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找到</w:t>
      </w:r>
      <w:r w:rsidRPr="00A00176">
        <w:rPr>
          <w:rFonts w:hint="eastAsia"/>
          <w:color w:val="4F81BD" w:themeColor="accent1"/>
          <w:sz w:val="22"/>
        </w:rPr>
        <w:t>(</w:t>
      </w:r>
      <w:r w:rsidRPr="00A00176">
        <w:rPr>
          <w:rFonts w:hint="eastAsia"/>
          <w:color w:val="4F81BD" w:themeColor="accent1"/>
          <w:sz w:val="22"/>
        </w:rPr>
        <w:t>包含实际信息的）顶点在图中的位置</w:t>
      </w:r>
      <w:r w:rsidRPr="00A00176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virtual int locateVex(VertexType u) =0;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</w:t>
      </w:r>
      <w:r w:rsidRPr="00A00176">
        <w:rPr>
          <w:rFonts w:hint="eastAsia"/>
          <w:color w:val="4F81BD" w:themeColor="accent1"/>
          <w:sz w:val="22"/>
        </w:rPr>
        <w:t xml:space="preserve"> //</w:t>
      </w:r>
      <w:r w:rsidRPr="00A00176">
        <w:rPr>
          <w:rFonts w:hint="eastAsia"/>
          <w:color w:val="4F81BD" w:themeColor="accent1"/>
          <w:sz w:val="22"/>
        </w:rPr>
        <w:t>返回某个顶点的值</w:t>
      </w:r>
      <w:r w:rsidRPr="00A00176">
        <w:rPr>
          <w:rFonts w:hint="eastAsia"/>
          <w:color w:val="4F81BD" w:themeColor="accent1"/>
          <w:sz w:val="22"/>
        </w:rPr>
        <w:t>(</w:t>
      </w:r>
      <w:r w:rsidRPr="00A00176">
        <w:rPr>
          <w:rFonts w:hint="eastAsia"/>
          <w:color w:val="4F81BD" w:themeColor="accent1"/>
          <w:sz w:val="22"/>
        </w:rPr>
        <w:t>实际信息</w:t>
      </w:r>
      <w:r w:rsidRPr="00A00176">
        <w:rPr>
          <w:rFonts w:hint="eastAsia"/>
          <w:color w:val="4F81BD" w:themeColor="accent1"/>
          <w:sz w:val="22"/>
        </w:rPr>
        <w:t xml:space="preserve">)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virtual VertexType getVex(int v)=0; 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 </w:t>
      </w: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给某个顶点赋值</w:t>
      </w:r>
    </w:p>
    <w:p w:rsidR="00A00176" w:rsidRPr="00A00176" w:rsidRDefault="00A00176" w:rsidP="00966DC9">
      <w:pPr>
        <w:ind w:firstLineChars="100" w:firstLine="220"/>
        <w:jc w:val="left"/>
        <w:rPr>
          <w:sz w:val="22"/>
        </w:rPr>
      </w:pPr>
      <w:r w:rsidRPr="00A00176">
        <w:rPr>
          <w:sz w:val="22"/>
        </w:rPr>
        <w:t>virtual void putVex(int v,VertexType value) =0;</w:t>
      </w:r>
    </w:p>
    <w:p w:rsidR="00A00176" w:rsidRPr="00A00176" w:rsidRDefault="00A00176" w:rsidP="00156E8A">
      <w:pPr>
        <w:jc w:val="left"/>
        <w:rPr>
          <w:sz w:val="22"/>
        </w:rPr>
      </w:pPr>
    </w:p>
    <w:p w:rsidR="00AB0245" w:rsidRPr="00A00176" w:rsidRDefault="00A00176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="00AB0245" w:rsidRPr="00A00176">
        <w:rPr>
          <w:sz w:val="22"/>
        </w:rPr>
        <w:t xml:space="preserve">  </w:t>
      </w:r>
      <w:r w:rsidR="00AB0245" w:rsidRPr="00A00176">
        <w:rPr>
          <w:color w:val="4F81BD" w:themeColor="accent1"/>
          <w:sz w:val="22"/>
        </w:rPr>
        <w:t>// Set the weight for an edge</w:t>
      </w:r>
      <w:r w:rsidR="00AB0245">
        <w:rPr>
          <w:rFonts w:hint="eastAsia"/>
          <w:color w:val="4F81BD" w:themeColor="accent1"/>
          <w:sz w:val="22"/>
        </w:rPr>
        <w:t xml:space="preserve"> </w:t>
      </w:r>
      <w:r w:rsidR="00AB0245">
        <w:rPr>
          <w:rFonts w:hint="eastAsia"/>
          <w:color w:val="4F81BD" w:themeColor="accent1"/>
          <w:sz w:val="22"/>
        </w:rPr>
        <w:t>为边</w:t>
      </w:r>
      <w:r w:rsidR="00AB0245">
        <w:rPr>
          <w:rFonts w:hint="eastAsia"/>
          <w:color w:val="4F81BD" w:themeColor="accent1"/>
          <w:sz w:val="22"/>
        </w:rPr>
        <w:t>(v1,v2)</w:t>
      </w:r>
      <w:r w:rsidR="00AB0245">
        <w:rPr>
          <w:rFonts w:hint="eastAsia"/>
          <w:color w:val="4F81BD" w:themeColor="accent1"/>
          <w:sz w:val="22"/>
        </w:rPr>
        <w:t>设置权值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virtual void setEdge(int v1, int v2, int wght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A00176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Pr="00A00176">
        <w:rPr>
          <w:color w:val="4F81BD" w:themeColor="accent1"/>
          <w:sz w:val="22"/>
        </w:rPr>
        <w:t xml:space="preserve"> // Delete an edge</w:t>
      </w:r>
      <w:r>
        <w:rPr>
          <w:color w:val="4F81BD" w:themeColor="accent1"/>
          <w:sz w:val="22"/>
        </w:rPr>
        <w:t>删除</w:t>
      </w:r>
      <w:r>
        <w:rPr>
          <w:rFonts w:hint="eastAsia"/>
          <w:color w:val="4F81BD" w:themeColor="accent1"/>
          <w:sz w:val="22"/>
        </w:rPr>
        <w:t>边</w:t>
      </w:r>
      <w:r>
        <w:rPr>
          <w:rFonts w:hint="eastAsia"/>
          <w:color w:val="4F81BD" w:themeColor="accent1"/>
          <w:sz w:val="22"/>
        </w:rPr>
        <w:t>(v1,v2)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virtual void delEdge(int v1, int v2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040B4E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Pr="00A00176">
        <w:rPr>
          <w:color w:val="4F81BD" w:themeColor="accent1"/>
          <w:sz w:val="22"/>
        </w:rPr>
        <w:t xml:space="preserve"> // Determine if an edge is in the graph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判断边</w:t>
      </w:r>
      <w:r>
        <w:rPr>
          <w:rFonts w:hint="eastAsia"/>
          <w:color w:val="4F81BD" w:themeColor="accent1"/>
          <w:sz w:val="22"/>
        </w:rPr>
        <w:t>(i,j)</w:t>
      </w:r>
      <w:r>
        <w:rPr>
          <w:rFonts w:hint="eastAsia"/>
          <w:color w:val="4F81BD" w:themeColor="accent1"/>
          <w:sz w:val="22"/>
        </w:rPr>
        <w:t>是否在图中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virtual bool isEdge(int i, int j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A00176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 an edge's weight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返回边的权值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virtual int weight(int v1, int v2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A00176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Get and Set the mark value for a vertex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取得和设置顶点的标志位</w:t>
      </w:r>
    </w:p>
    <w:p w:rsidR="00A00176" w:rsidRPr="00A00176" w:rsidRDefault="00A00176" w:rsidP="00AB0245">
      <w:pPr>
        <w:jc w:val="left"/>
        <w:rPr>
          <w:sz w:val="22"/>
        </w:rPr>
      </w:pPr>
      <w:r w:rsidRPr="00A00176">
        <w:rPr>
          <w:sz w:val="22"/>
        </w:rPr>
        <w:t xml:space="preserve">  virtual int getMark(int v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virtual void setMark(int v, int val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};</w:t>
      </w:r>
    </w:p>
    <w:p w:rsidR="00575881" w:rsidRDefault="00A00176" w:rsidP="00575881">
      <w:pPr>
        <w:jc w:val="left"/>
        <w:rPr>
          <w:sz w:val="22"/>
        </w:rPr>
      </w:pPr>
      <w:r w:rsidRPr="00A00176">
        <w:rPr>
          <w:sz w:val="22"/>
        </w:rPr>
        <w:t>#endif</w:t>
      </w:r>
    </w:p>
    <w:p w:rsidR="00575881" w:rsidRPr="00A00176" w:rsidRDefault="00316E95" w:rsidP="00A00176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lastRenderedPageBreak/>
        <w:t>graph</w:t>
      </w:r>
      <w:r>
        <w:rPr>
          <w:rFonts w:hint="eastAsia"/>
          <w:b/>
          <w:sz w:val="22"/>
        </w:rPr>
        <w:t>的邻接矩阵实现</w:t>
      </w:r>
      <w:r w:rsidR="00A00176" w:rsidRPr="00A00176">
        <w:rPr>
          <w:rFonts w:hint="eastAsia"/>
          <w:b/>
          <w:sz w:val="22"/>
        </w:rPr>
        <w:t>(graph</w:t>
      </w:r>
      <w:r w:rsidR="00423691">
        <w:rPr>
          <w:rFonts w:hint="eastAsia"/>
          <w:b/>
          <w:sz w:val="22"/>
        </w:rPr>
        <w:t>m</w:t>
      </w:r>
      <w:r w:rsidR="00A00176" w:rsidRPr="00A00176">
        <w:rPr>
          <w:rFonts w:hint="eastAsia"/>
          <w:b/>
          <w:sz w:val="22"/>
        </w:rPr>
        <w:t>.h)</w:t>
      </w:r>
      <w:r w:rsidR="00A00176">
        <w:rPr>
          <w:rFonts w:hint="eastAsia"/>
          <w:b/>
          <w:sz w:val="22"/>
        </w:rPr>
        <w:t>：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include &lt;iostream&gt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include "graph.h"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include "book.h"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define MAX_VERTEX_NUM 40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define UNVISITED 0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define VISITED 1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using namespace std;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template &lt;typename VertexType&gt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class Graphm : public Graph&lt;VertexType&gt; 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private: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 xml:space="preserve">  int numVertex, numEdge;</w:t>
      </w:r>
      <w:r w:rsidRPr="00423691">
        <w:rPr>
          <w:rFonts w:hint="eastAsia"/>
          <w:color w:val="4F81BD" w:themeColor="accent1"/>
          <w:sz w:val="22"/>
        </w:rPr>
        <w:t xml:space="preserve"> //</w:t>
      </w:r>
      <w:r w:rsidRPr="00423691">
        <w:rPr>
          <w:rFonts w:hint="eastAsia"/>
          <w:color w:val="4F81BD" w:themeColor="accent1"/>
          <w:sz w:val="22"/>
        </w:rPr>
        <w:t>顶点数和边数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ab/>
        <w:t xml:space="preserve">bool undirected;  </w:t>
      </w:r>
      <w:r w:rsidRPr="00423691">
        <w:rPr>
          <w:color w:val="4F81BD" w:themeColor="accent1"/>
          <w:sz w:val="22"/>
        </w:rPr>
        <w:t>// true</w:t>
      </w:r>
      <w:r>
        <w:rPr>
          <w:rFonts w:hint="eastAsia"/>
          <w:color w:val="4F81BD" w:themeColor="accent1"/>
          <w:sz w:val="22"/>
        </w:rPr>
        <w:t>表示无向图</w:t>
      </w:r>
      <w:r w:rsidRPr="00423691">
        <w:rPr>
          <w:color w:val="4F81BD" w:themeColor="accent1"/>
          <w:sz w:val="22"/>
        </w:rPr>
        <w:t xml:space="preserve"> false</w:t>
      </w:r>
      <w:r>
        <w:rPr>
          <w:rFonts w:hint="eastAsia"/>
          <w:color w:val="4F81BD" w:themeColor="accent1"/>
          <w:sz w:val="22"/>
        </w:rPr>
        <w:t>表示</w:t>
      </w:r>
      <w:r>
        <w:rPr>
          <w:color w:val="4F81BD" w:themeColor="accent1"/>
          <w:sz w:val="22"/>
        </w:rPr>
        <w:t>有向图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  <w:t>VertexType vexs[MAX_VERTEX_NUM];</w:t>
      </w:r>
      <w:r w:rsidRPr="00423691">
        <w:rPr>
          <w:rFonts w:hint="eastAsia"/>
          <w:sz w:val="22"/>
        </w:rPr>
        <w:tab/>
      </w:r>
      <w:r w:rsidRPr="00423691">
        <w:rPr>
          <w:rFonts w:hint="eastAsia"/>
          <w:color w:val="4F81BD" w:themeColor="accent1"/>
          <w:sz w:val="22"/>
        </w:rPr>
        <w:t>//</w:t>
      </w:r>
      <w:r w:rsidRPr="00423691">
        <w:rPr>
          <w:rFonts w:hint="eastAsia"/>
          <w:color w:val="4F81BD" w:themeColor="accent1"/>
          <w:sz w:val="22"/>
        </w:rPr>
        <w:t>存储顶点信息</w:t>
      </w:r>
      <w:r w:rsidRPr="00423691">
        <w:rPr>
          <w:rFonts w:hint="eastAsia"/>
          <w:color w:val="4F81BD" w:themeColor="accent1"/>
          <w:sz w:val="22"/>
        </w:rPr>
        <w:t xml:space="preserve">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int **matrix;         </w:t>
      </w:r>
      <w:r w:rsidRPr="00423691">
        <w:rPr>
          <w:color w:val="4F81BD" w:themeColor="accent1"/>
          <w:sz w:val="22"/>
        </w:rPr>
        <w:t xml:space="preserve">  // Pointer to adjacency matrix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指向邻接矩阵</w:t>
      </w:r>
      <w:r w:rsidR="007B197B" w:rsidRPr="00423691">
        <w:rPr>
          <w:color w:val="4F81BD" w:themeColor="accent1"/>
          <w:sz w:val="22"/>
        </w:rPr>
        <w:t>matrix</w:t>
      </w:r>
    </w:p>
    <w:p w:rsidR="00423691" w:rsidRPr="007B197B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int *mark;             </w:t>
      </w:r>
      <w:r w:rsidRPr="00423691">
        <w:rPr>
          <w:color w:val="4F81BD" w:themeColor="accent1"/>
          <w:sz w:val="22"/>
        </w:rPr>
        <w:t xml:space="preserve"> // Pointer to mark array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指向</w:t>
      </w:r>
      <w:r w:rsidR="007B197B">
        <w:rPr>
          <w:rFonts w:hint="eastAsia"/>
          <w:color w:val="4F81BD" w:themeColor="accent1"/>
          <w:sz w:val="22"/>
        </w:rPr>
        <w:t>mark</w:t>
      </w:r>
      <w:r w:rsidR="007B197B">
        <w:rPr>
          <w:rFonts w:hint="eastAsia"/>
          <w:color w:val="4F81BD" w:themeColor="accent1"/>
          <w:sz w:val="22"/>
        </w:rPr>
        <w:t>数组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public: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Graphm(int numVert)    </w:t>
      </w:r>
      <w:r w:rsidRPr="00423691">
        <w:rPr>
          <w:color w:val="4F81BD" w:themeColor="accent1"/>
          <w:sz w:val="22"/>
        </w:rPr>
        <w:t xml:space="preserve"> // Constructor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构造函数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{ Init(numVert);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~Graphm() {     </w:t>
      </w:r>
      <w:r w:rsidRPr="00423691">
        <w:rPr>
          <w:color w:val="4F81BD" w:themeColor="accent1"/>
          <w:sz w:val="22"/>
        </w:rPr>
        <w:t xml:space="preserve">  // Destructor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析构函数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r w:rsidRPr="00423691">
        <w:rPr>
          <w:sz w:val="22"/>
        </w:rPr>
        <w:tab/>
        <w:t>cout&lt;&lt;"gramat delete"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delete [] mark; </w:t>
      </w:r>
      <w:r w:rsidRPr="00423691">
        <w:rPr>
          <w:color w:val="4F81BD" w:themeColor="accent1"/>
          <w:sz w:val="22"/>
        </w:rPr>
        <w:t>// Return dynamically allocated memory</w:t>
      </w:r>
      <w:r w:rsidR="007B197B">
        <w:rPr>
          <w:rFonts w:hint="eastAsia"/>
          <w:color w:val="4F81BD" w:themeColor="accent1"/>
          <w:sz w:val="22"/>
        </w:rPr>
        <w:t>回收动态分配内存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for (int i=0; i&lt;numVertex; i++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delete [] matrix[i]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delete [] matrix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void Init(int n) {</w:t>
      </w:r>
      <w:r w:rsidRPr="00423691">
        <w:rPr>
          <w:color w:val="4F81BD" w:themeColor="accent1"/>
          <w:sz w:val="22"/>
        </w:rPr>
        <w:t xml:space="preserve"> // Initialize the graph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初始化图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int i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numVertex = n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numEdge = 0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mark = new int[n];     </w:t>
      </w:r>
      <w:r w:rsidRPr="00423691">
        <w:rPr>
          <w:color w:val="4F81BD" w:themeColor="accent1"/>
          <w:sz w:val="22"/>
        </w:rPr>
        <w:t>// Initialize mark array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初始化</w:t>
      </w:r>
      <w:r w:rsidR="007B197B">
        <w:rPr>
          <w:rFonts w:hint="eastAsia"/>
          <w:color w:val="4F81BD" w:themeColor="accent1"/>
          <w:sz w:val="22"/>
        </w:rPr>
        <w:t>mark</w:t>
      </w:r>
      <w:r w:rsidR="007B197B">
        <w:rPr>
          <w:rFonts w:hint="eastAsia"/>
          <w:color w:val="4F81BD" w:themeColor="accent1"/>
          <w:sz w:val="22"/>
        </w:rPr>
        <w:t>数组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for (i=0; i&lt;numVertex; i++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mark[i] = UNVISITED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matrix = (int**) new int*[numVertex]; </w:t>
      </w:r>
      <w:r w:rsidRPr="00423691">
        <w:rPr>
          <w:color w:val="4F81BD" w:themeColor="accent1"/>
          <w:sz w:val="22"/>
        </w:rPr>
        <w:t>// Make matrix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初始化邻接矩阵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for (i=0; i&lt;numVertex; i++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matrix[i] = new int[numVertex]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for (i=0; i&lt; numVertex; i++) </w:t>
      </w:r>
      <w:r w:rsidRPr="00423691">
        <w:rPr>
          <w:color w:val="4F81BD" w:themeColor="accent1"/>
          <w:sz w:val="22"/>
        </w:rPr>
        <w:t>// Initialize to 0 weights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初始化权值为</w:t>
      </w:r>
      <w:r w:rsidR="007B197B">
        <w:rPr>
          <w:rFonts w:hint="eastAsia"/>
          <w:color w:val="4F81BD" w:themeColor="accent1"/>
          <w:sz w:val="22"/>
        </w:rPr>
        <w:t>0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for (int j=0; j&lt;numVertex; j++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  matrix[i][j] = 0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lastRenderedPageBreak/>
        <w:t xml:space="preserve"> 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int n() { return numVertex; } </w:t>
      </w:r>
      <w:r w:rsidRPr="00423691">
        <w:rPr>
          <w:color w:val="4F81BD" w:themeColor="accent1"/>
          <w:sz w:val="22"/>
        </w:rPr>
        <w:t>// Number of vertices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返回节点数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int e() { return numEdge; }   </w:t>
      </w:r>
      <w:r w:rsidRPr="00423691">
        <w:rPr>
          <w:color w:val="4F81BD" w:themeColor="accent1"/>
          <w:sz w:val="22"/>
        </w:rPr>
        <w:t>// Number of edges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返回边数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</w:t>
      </w:r>
      <w:r w:rsidRPr="00423691">
        <w:rPr>
          <w:color w:val="4F81BD" w:themeColor="accent1"/>
          <w:sz w:val="22"/>
        </w:rPr>
        <w:t>// Return first neighbor of "v"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返回</w:t>
      </w:r>
      <w:r w:rsidR="007B197B">
        <w:rPr>
          <w:rFonts w:hint="eastAsia"/>
          <w:color w:val="4F81BD" w:themeColor="accent1"/>
          <w:sz w:val="22"/>
        </w:rPr>
        <w:t>v</w:t>
      </w:r>
      <w:r w:rsidR="007B197B">
        <w:rPr>
          <w:rFonts w:hint="eastAsia"/>
          <w:color w:val="4F81BD" w:themeColor="accent1"/>
          <w:sz w:val="22"/>
        </w:rPr>
        <w:t>的第一个邻居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int first(int v) 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for (int i=0; i&lt;numVertex; i++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if (matrix[v][i] != 0) return i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return numVertex;         </w:t>
      </w:r>
      <w:r w:rsidRPr="00423691">
        <w:rPr>
          <w:color w:val="4F81BD" w:themeColor="accent1"/>
          <w:sz w:val="22"/>
        </w:rPr>
        <w:t xml:space="preserve">  // Return n if none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如果没有邻居返回节点数</w:t>
      </w:r>
    </w:p>
    <w:p w:rsidR="00423691" w:rsidRPr="00423691" w:rsidRDefault="00423691" w:rsidP="00423691">
      <w:pPr>
        <w:jc w:val="left"/>
        <w:rPr>
          <w:color w:val="000000" w:themeColor="text1"/>
          <w:sz w:val="22"/>
        </w:rPr>
      </w:pPr>
      <w:r w:rsidRPr="00423691">
        <w:rPr>
          <w:color w:val="4F81BD" w:themeColor="accent1"/>
          <w:sz w:val="22"/>
        </w:rPr>
        <w:t xml:space="preserve"> </w:t>
      </w:r>
      <w:r w:rsidRPr="00423691">
        <w:rPr>
          <w:color w:val="000000" w:themeColor="text1"/>
          <w:sz w:val="22"/>
        </w:rPr>
        <w:t xml:space="preserve">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</w:t>
      </w:r>
      <w:r w:rsidRPr="00423691">
        <w:rPr>
          <w:color w:val="4F81BD" w:themeColor="accent1"/>
          <w:sz w:val="22"/>
        </w:rPr>
        <w:t xml:space="preserve"> // Return v's next neighbor after w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返回</w:t>
      </w:r>
      <w:r w:rsidR="007B197B">
        <w:rPr>
          <w:rFonts w:hint="eastAsia"/>
          <w:color w:val="4F81BD" w:themeColor="accent1"/>
          <w:sz w:val="22"/>
        </w:rPr>
        <w:t>v</w:t>
      </w:r>
      <w:r w:rsidR="007B197B">
        <w:rPr>
          <w:rFonts w:hint="eastAsia"/>
          <w:color w:val="4F81BD" w:themeColor="accent1"/>
          <w:sz w:val="22"/>
        </w:rPr>
        <w:t>的在</w:t>
      </w:r>
      <w:r w:rsidR="007B197B">
        <w:rPr>
          <w:rFonts w:hint="eastAsia"/>
          <w:color w:val="4F81BD" w:themeColor="accent1"/>
          <w:sz w:val="22"/>
        </w:rPr>
        <w:t>w</w:t>
      </w:r>
      <w:r w:rsidR="007B197B">
        <w:rPr>
          <w:rFonts w:hint="eastAsia"/>
          <w:color w:val="4F81BD" w:themeColor="accent1"/>
          <w:sz w:val="22"/>
        </w:rPr>
        <w:t>后的邻居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int next(int v, int w) 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for(int i=w+1; i&lt;numVertex; i++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if (matrix[v][i] != 0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  return i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return numVertex;          </w:t>
      </w:r>
      <w:r w:rsidRPr="00423691">
        <w:rPr>
          <w:color w:val="4F81BD" w:themeColor="accent1"/>
          <w:sz w:val="22"/>
        </w:rPr>
        <w:t xml:space="preserve"> // Return n if none</w:t>
      </w:r>
      <w:r w:rsidR="007B197B">
        <w:rPr>
          <w:rFonts w:hint="eastAsia"/>
          <w:color w:val="4F81BD" w:themeColor="accent1"/>
          <w:sz w:val="22"/>
        </w:rPr>
        <w:t>如果没有邻居返回节点数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rFonts w:hint="eastAsia"/>
          <w:sz w:val="22"/>
        </w:rPr>
        <w:t xml:space="preserve">  </w:t>
      </w:r>
      <w:r w:rsidRPr="00423691">
        <w:rPr>
          <w:rFonts w:hint="eastAsia"/>
          <w:color w:val="4F81BD" w:themeColor="accent1"/>
          <w:sz w:val="22"/>
        </w:rPr>
        <w:t>//</w:t>
      </w:r>
      <w:r w:rsidRPr="00423691">
        <w:rPr>
          <w:rFonts w:hint="eastAsia"/>
          <w:color w:val="4F81BD" w:themeColor="accent1"/>
          <w:sz w:val="22"/>
        </w:rPr>
        <w:t>设置图的类型（有向图或无向图）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>void setType(bool flag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  <w:t>undirected=flag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r w:rsidRPr="00423691">
        <w:rPr>
          <w:rFonts w:hint="eastAsia"/>
          <w:color w:val="4F81BD" w:themeColor="accent1"/>
          <w:sz w:val="22"/>
        </w:rPr>
        <w:t>//</w:t>
      </w:r>
      <w:r w:rsidRPr="00423691">
        <w:rPr>
          <w:rFonts w:hint="eastAsia"/>
          <w:color w:val="4F81BD" w:themeColor="accent1"/>
          <w:sz w:val="22"/>
        </w:rPr>
        <w:t>获取图的类型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>bool getType(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  <w:t>return undirected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r w:rsidRPr="00423691">
        <w:rPr>
          <w:rFonts w:hint="eastAsia"/>
          <w:color w:val="4F81BD" w:themeColor="accent1"/>
          <w:sz w:val="22"/>
        </w:rPr>
        <w:t>/**</w:t>
      </w:r>
      <w:r w:rsidRPr="00423691">
        <w:rPr>
          <w:rFonts w:hint="eastAsia"/>
          <w:color w:val="4F81BD" w:themeColor="accent1"/>
          <w:sz w:val="22"/>
        </w:rPr>
        <w:t>返回顶点在图中的位置</w:t>
      </w:r>
      <w:r w:rsidRPr="00423691">
        <w:rPr>
          <w:rFonts w:hint="eastAsia"/>
          <w:color w:val="4F81BD" w:themeColor="accent1"/>
          <w:sz w:val="22"/>
        </w:rPr>
        <w:t xml:space="preserve">**/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>int locateVex(VertexType u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  <w:t>for(int i=0;i&lt;numVertex;i++){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r w:rsidRPr="00423691">
        <w:rPr>
          <w:rFonts w:hint="eastAsia"/>
          <w:sz w:val="22"/>
        </w:rPr>
        <w:tab/>
      </w:r>
      <w:r w:rsidRPr="00423691">
        <w:rPr>
          <w:rFonts w:hint="eastAsia"/>
          <w:sz w:val="22"/>
        </w:rPr>
        <w:tab/>
        <w:t>if(Comp(u,vexs[i]))</w:t>
      </w:r>
      <w:r w:rsidRPr="00423691">
        <w:rPr>
          <w:rFonts w:hint="eastAsia"/>
          <w:color w:val="4F81BD" w:themeColor="accent1"/>
          <w:sz w:val="22"/>
        </w:rPr>
        <w:tab/>
        <w:t>//Comp</w:t>
      </w:r>
      <w:r w:rsidRPr="00423691">
        <w:rPr>
          <w:rFonts w:hint="eastAsia"/>
          <w:color w:val="4F81BD" w:themeColor="accent1"/>
          <w:sz w:val="22"/>
        </w:rPr>
        <w:t>模板函数写在</w:t>
      </w:r>
      <w:r w:rsidRPr="00423691">
        <w:rPr>
          <w:rFonts w:hint="eastAsia"/>
          <w:color w:val="4F81BD" w:themeColor="accent1"/>
          <w:sz w:val="22"/>
        </w:rPr>
        <w:t>book.h</w:t>
      </w:r>
      <w:r w:rsidRPr="00423691">
        <w:rPr>
          <w:rFonts w:hint="eastAsia"/>
          <w:color w:val="4F81BD" w:themeColor="accent1"/>
          <w:sz w:val="22"/>
        </w:rPr>
        <w:t>中</w:t>
      </w:r>
      <w:r w:rsidRPr="00423691">
        <w:rPr>
          <w:rFonts w:hint="eastAsia"/>
          <w:color w:val="4F81BD" w:themeColor="accent1"/>
          <w:sz w:val="22"/>
        </w:rPr>
        <w:t xml:space="preserve">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r w:rsidRPr="00423691">
        <w:rPr>
          <w:sz w:val="22"/>
        </w:rPr>
        <w:tab/>
      </w:r>
      <w:r w:rsidRPr="00423691">
        <w:rPr>
          <w:sz w:val="22"/>
        </w:rPr>
        <w:tab/>
        <w:t>return i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  <w:t>return -1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r w:rsidRPr="00423691">
        <w:rPr>
          <w:rFonts w:hint="eastAsia"/>
          <w:color w:val="4F81BD" w:themeColor="accent1"/>
          <w:sz w:val="22"/>
        </w:rPr>
        <w:t>/**</w:t>
      </w:r>
      <w:r w:rsidRPr="00423691">
        <w:rPr>
          <w:rFonts w:hint="eastAsia"/>
          <w:color w:val="4F81BD" w:themeColor="accent1"/>
          <w:sz w:val="22"/>
        </w:rPr>
        <w:t>返回某个顶点的值</w:t>
      </w:r>
      <w:r w:rsidRPr="00423691">
        <w:rPr>
          <w:rFonts w:hint="eastAsia"/>
          <w:color w:val="4F81BD" w:themeColor="accent1"/>
          <w:sz w:val="22"/>
        </w:rPr>
        <w:t>(</w:t>
      </w:r>
      <w:r w:rsidRPr="00423691">
        <w:rPr>
          <w:rFonts w:hint="eastAsia"/>
          <w:color w:val="4F81BD" w:themeColor="accent1"/>
          <w:sz w:val="22"/>
        </w:rPr>
        <w:t>实际信息</w:t>
      </w:r>
      <w:r w:rsidRPr="00423691">
        <w:rPr>
          <w:rFonts w:hint="eastAsia"/>
          <w:color w:val="4F81BD" w:themeColor="accent1"/>
          <w:sz w:val="22"/>
        </w:rPr>
        <w:t xml:space="preserve">) **/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>VertexType getVex(int v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  <w:t>return vexs[v]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 xml:space="preserve">} 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 xml:space="preserve"> </w:t>
      </w:r>
      <w:r w:rsidRPr="00423691">
        <w:rPr>
          <w:rFonts w:hint="eastAsia"/>
          <w:color w:val="4F81BD" w:themeColor="accent1"/>
          <w:sz w:val="22"/>
        </w:rPr>
        <w:t xml:space="preserve"> /**</w:t>
      </w:r>
      <w:r w:rsidRPr="00423691">
        <w:rPr>
          <w:rFonts w:hint="eastAsia"/>
          <w:color w:val="4F81BD" w:themeColor="accent1"/>
          <w:sz w:val="22"/>
        </w:rPr>
        <w:t>给某个顶点赋值</w:t>
      </w:r>
      <w:r w:rsidRPr="00423691">
        <w:rPr>
          <w:rFonts w:hint="eastAsia"/>
          <w:color w:val="4F81BD" w:themeColor="accent1"/>
          <w:sz w:val="22"/>
        </w:rPr>
        <w:t>**/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>void putVex(int v,VertexType value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  <w:t>vexs[v]=value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lastRenderedPageBreak/>
        <w:t xml:space="preserve">  </w:t>
      </w:r>
      <w:r w:rsidRPr="00423691">
        <w:rPr>
          <w:color w:val="4F81BD" w:themeColor="accent1"/>
          <w:sz w:val="22"/>
        </w:rPr>
        <w:t>// Set edge (v1, v2) to "wt"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设置边</w:t>
      </w:r>
      <w:r w:rsidR="007B197B">
        <w:rPr>
          <w:rFonts w:hint="eastAsia"/>
          <w:color w:val="4F81BD" w:themeColor="accent1"/>
          <w:sz w:val="22"/>
        </w:rPr>
        <w:t>(v1,v2)</w:t>
      </w:r>
      <w:r w:rsidR="007B197B">
        <w:rPr>
          <w:rFonts w:hint="eastAsia"/>
          <w:color w:val="4F81BD" w:themeColor="accent1"/>
          <w:sz w:val="22"/>
        </w:rPr>
        <w:t>的权值为</w:t>
      </w:r>
      <w:r w:rsidR="007B197B">
        <w:rPr>
          <w:rFonts w:hint="eastAsia"/>
          <w:color w:val="4F81BD" w:themeColor="accent1"/>
          <w:sz w:val="22"/>
        </w:rPr>
        <w:t>wt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void setEdge(int v1, int v2, int wt) 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Assert(wt&gt;0, "Illegal weight value")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if (matrix[v1][v2] == 0)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r w:rsidRPr="00423691">
        <w:rPr>
          <w:sz w:val="22"/>
        </w:rPr>
        <w:tab/>
        <w:t>numEdge++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matrix[v1][v2] = wt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if(undirected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r w:rsidRPr="00423691">
        <w:rPr>
          <w:sz w:val="22"/>
        </w:rPr>
        <w:tab/>
        <w:t>matrix[v2][v1] = wt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  <w:t xml:space="preserve">} 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void delEdge(int v1, int v2) { </w:t>
      </w:r>
      <w:r w:rsidRPr="00423691">
        <w:rPr>
          <w:color w:val="4F81BD" w:themeColor="accent1"/>
          <w:sz w:val="22"/>
        </w:rPr>
        <w:t>// Delete edge (v1, v2)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删除边</w:t>
      </w:r>
      <w:r w:rsidR="007B197B">
        <w:rPr>
          <w:rFonts w:hint="eastAsia"/>
          <w:color w:val="4F81BD" w:themeColor="accent1"/>
          <w:sz w:val="22"/>
        </w:rPr>
        <w:t>(v1,v2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if (matrix[v1][v2] != 0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r w:rsidRPr="00423691">
        <w:rPr>
          <w:sz w:val="22"/>
        </w:rPr>
        <w:tab/>
        <w:t>numEdge--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r w:rsidRPr="00423691">
        <w:rPr>
          <w:sz w:val="22"/>
        </w:rPr>
        <w:tab/>
        <w:t>matrix[v1][v2] = 0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r w:rsidRPr="00423691">
        <w:rPr>
          <w:sz w:val="22"/>
        </w:rPr>
        <w:tab/>
        <w:t>if(undirected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r w:rsidRPr="00423691">
        <w:rPr>
          <w:sz w:val="22"/>
        </w:rPr>
        <w:tab/>
      </w:r>
      <w:r w:rsidRPr="00423691">
        <w:rPr>
          <w:sz w:val="22"/>
        </w:rPr>
        <w:tab/>
        <w:t>matrix[v2][v1] = 0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r w:rsidRPr="00423691">
        <w:rPr>
          <w:sz w:val="22"/>
        </w:rPr>
        <w:tab/>
        <w:t xml:space="preserve">} 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bool isEdge(int i, int j) </w:t>
      </w:r>
      <w:r w:rsidRPr="00423691">
        <w:rPr>
          <w:color w:val="4F81BD" w:themeColor="accent1"/>
          <w:sz w:val="22"/>
        </w:rPr>
        <w:t>// Is (i, j) an edge?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color w:val="4F81BD" w:themeColor="accent1"/>
          <w:sz w:val="22"/>
        </w:rPr>
        <w:t>判断</w:t>
      </w:r>
      <w:r w:rsidR="007B197B">
        <w:rPr>
          <w:rFonts w:hint="eastAsia"/>
          <w:color w:val="4F81BD" w:themeColor="accent1"/>
          <w:sz w:val="22"/>
        </w:rPr>
        <w:t>边</w:t>
      </w:r>
      <w:r w:rsidR="007B197B">
        <w:rPr>
          <w:rFonts w:hint="eastAsia"/>
          <w:color w:val="4F81BD" w:themeColor="accent1"/>
          <w:sz w:val="22"/>
        </w:rPr>
        <w:t>(i,j)</w:t>
      </w:r>
      <w:r w:rsidR="007B197B">
        <w:rPr>
          <w:rFonts w:hint="eastAsia"/>
          <w:color w:val="4F81BD" w:themeColor="accent1"/>
          <w:sz w:val="22"/>
        </w:rPr>
        <w:t>是图中的一条边吗？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{ return matrix[i][j] != 0;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int weight(int v1, int v2) { return matrix[v1][v2]; 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int getMark(int v) { return mark[v]; 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void setMark(int v, int val) { mark[v] = val; }</w:t>
      </w:r>
    </w:p>
    <w:p w:rsidR="00575881" w:rsidRDefault="00423691" w:rsidP="00423691">
      <w:pPr>
        <w:jc w:val="left"/>
        <w:rPr>
          <w:sz w:val="22"/>
        </w:rPr>
      </w:pPr>
      <w:r w:rsidRPr="00423691">
        <w:rPr>
          <w:sz w:val="22"/>
        </w:rPr>
        <w:t>};</w:t>
      </w:r>
    </w:p>
    <w:p w:rsidR="00575881" w:rsidRDefault="00575881" w:rsidP="00575881">
      <w:pPr>
        <w:jc w:val="left"/>
        <w:rPr>
          <w:sz w:val="22"/>
        </w:rPr>
      </w:pPr>
    </w:p>
    <w:p w:rsidR="00575881" w:rsidRDefault="00A05587" w:rsidP="00A05587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 w:rsidRPr="00A05587">
        <w:rPr>
          <w:rFonts w:hint="eastAsia"/>
          <w:b/>
          <w:sz w:val="22"/>
        </w:rPr>
        <w:t>create.h(</w:t>
      </w:r>
      <w:r w:rsidRPr="00A05587">
        <w:rPr>
          <w:rFonts w:hint="eastAsia"/>
          <w:b/>
          <w:sz w:val="22"/>
        </w:rPr>
        <w:t>建图</w:t>
      </w:r>
      <w:r w:rsidRPr="00A05587"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  <w:r>
        <w:rPr>
          <w:rFonts w:hint="eastAsia"/>
          <w:b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#include&lt;iostream&gt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#define LINELEN 80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using namespace std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char* getl(char* buffer, int n, FILE* fid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char* ptr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ptr = fgets(buffer, 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while ((ptr != NULL) &amp;&amp; (buffer[0] == '#')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ptr = fgets(buffer, 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return ptr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构建图</w:t>
      </w:r>
      <w:r w:rsidRPr="00A05587">
        <w:rPr>
          <w:color w:val="4F81BD" w:themeColor="accent1"/>
          <w:sz w:val="22"/>
        </w:rPr>
        <w:t xml:space="preserve">*/ 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>Graph&lt;string&gt;* createGraph(</w:t>
      </w:r>
      <w:r w:rsidRPr="00A05587">
        <w:rPr>
          <w:sz w:val="22"/>
        </w:rPr>
        <w:t>FILE* fid) {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char buffer[LINELEN+1]; </w:t>
      </w:r>
      <w:r w:rsidRPr="00A05587">
        <w:rPr>
          <w:color w:val="4F81BD" w:themeColor="accent1"/>
          <w:sz w:val="22"/>
        </w:rPr>
        <w:t>// Line buffer for reading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110D9">
        <w:rPr>
          <w:rFonts w:hint="eastAsia"/>
          <w:color w:val="4F81BD" w:themeColor="accent1"/>
          <w:sz w:val="22"/>
        </w:rPr>
        <w:t>将</w:t>
      </w:r>
      <w:r w:rsidR="0078324D">
        <w:rPr>
          <w:rFonts w:hint="eastAsia"/>
          <w:color w:val="4F81BD" w:themeColor="accent1"/>
          <w:sz w:val="22"/>
        </w:rPr>
        <w:t>从文件</w:t>
      </w:r>
      <w:r w:rsidR="007110D9">
        <w:rPr>
          <w:rFonts w:hint="eastAsia"/>
          <w:color w:val="4F81BD" w:themeColor="accent1"/>
          <w:sz w:val="22"/>
        </w:rPr>
        <w:t>读取内容</w:t>
      </w:r>
      <w:r w:rsidR="0078324D">
        <w:rPr>
          <w:rFonts w:hint="eastAsia"/>
          <w:color w:val="4F81BD" w:themeColor="accent1"/>
          <w:sz w:val="22"/>
        </w:rPr>
        <w:t>缓存</w:t>
      </w:r>
      <w:r w:rsidR="007110D9">
        <w:rPr>
          <w:rFonts w:hint="eastAsia"/>
          <w:color w:val="4F81BD" w:themeColor="accent1"/>
          <w:sz w:val="22"/>
        </w:rPr>
        <w:t>到</w:t>
      </w:r>
      <w:r w:rsidR="007110D9">
        <w:rPr>
          <w:rFonts w:hint="eastAsia"/>
          <w:color w:val="4F81BD" w:themeColor="accent1"/>
          <w:sz w:val="22"/>
        </w:rPr>
        <w:t>buffer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lastRenderedPageBreak/>
        <w:t xml:space="preserve">  int i, v1, v2, dist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顶点个数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7B197B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if (getl(buffer, LINELEN, fid) == NULL) </w:t>
      </w:r>
      <w:r w:rsidRPr="007B197B">
        <w:rPr>
          <w:color w:val="4F81BD" w:themeColor="accent1"/>
          <w:sz w:val="22"/>
        </w:rPr>
        <w:t>// Unable to get number of vertices</w:t>
      </w:r>
      <w:r w:rsidR="0078324D">
        <w:rPr>
          <w:rFonts w:hint="eastAsia"/>
          <w:color w:val="4F81BD" w:themeColor="accent1"/>
          <w:sz w:val="22"/>
        </w:rPr>
        <w:t>无法读取节点数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{ cout &lt;&lt; "Unable to read number of vertic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return NULL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int num=atoi(buffer);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建图初始化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Graph&lt;string&gt;* G = new Graph</w:t>
      </w:r>
      <w:r w:rsidR="00316E95">
        <w:rPr>
          <w:rFonts w:hint="eastAsia"/>
          <w:sz w:val="22"/>
        </w:rPr>
        <w:t>m</w:t>
      </w:r>
      <w:r w:rsidRPr="00A05587">
        <w:rPr>
          <w:sz w:val="22"/>
        </w:rPr>
        <w:t>&lt;string&gt;(num)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图的顶点信息并存储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EE76ED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if (getl(buffer, LINELEN, fid) == NULL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{ cout &lt;&lt; "Unable to read info of vertic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return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char* cbuff=buffer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  <w:t>string ver=strtok(cbuff," "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空格分割各顶点信息</w:t>
      </w:r>
      <w:r w:rsidRPr="00A05587">
        <w:rPr>
          <w:rFonts w:hint="eastAsia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前</w:t>
      </w:r>
      <w:r w:rsidRPr="00A05587">
        <w:rPr>
          <w:rFonts w:hint="eastAsia"/>
          <w:color w:val="4F81BD" w:themeColor="accent1"/>
          <w:sz w:val="22"/>
        </w:rPr>
        <w:t>n-1</w:t>
      </w:r>
      <w:r w:rsidRPr="00A05587">
        <w:rPr>
          <w:rFonts w:hint="eastAsia"/>
          <w:color w:val="4F81BD" w:themeColor="accent1"/>
          <w:sz w:val="22"/>
        </w:rPr>
        <w:t>个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for(i=0;i&lt;num-1;i++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sz w:val="22"/>
        </w:rPr>
        <w:tab/>
        <w:t>G-&gt;putVex(i,ver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  <w:t>ver=strtok(NULL," "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}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最后一个顶点信息之后的字符可能是</w:t>
      </w:r>
      <w:r w:rsidRPr="00A05587">
        <w:rPr>
          <w:rFonts w:hint="eastAsia"/>
          <w:color w:val="4F81BD" w:themeColor="accent1"/>
          <w:sz w:val="22"/>
        </w:rPr>
        <w:t>\t</w:t>
      </w:r>
      <w:r w:rsidRPr="00A05587">
        <w:rPr>
          <w:rFonts w:hint="eastAsia"/>
          <w:color w:val="4F81BD" w:themeColor="accent1"/>
          <w:sz w:val="22"/>
        </w:rPr>
        <w:t>之类的字符故不能和上面一样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ab/>
        <w:t>//</w:t>
      </w:r>
      <w:r w:rsidRPr="00A05587">
        <w:rPr>
          <w:rFonts w:hint="eastAsia"/>
          <w:color w:val="4F81BD" w:themeColor="accent1"/>
          <w:sz w:val="22"/>
        </w:rPr>
        <w:t>直接用空格分割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int k=0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while(ver[k]&gt;=33&amp;&amp;ver[k]&lt;=126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  <w:t>k++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  <w:t>ver=ver.substr(0,k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获取最后一个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  <w:t>G-&gt;putVex(i,ver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图的类型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D657F5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if (getl(buffer, LINELEN, fid) == NULL)</w:t>
      </w:r>
      <w:r w:rsidRPr="00A05587">
        <w:rPr>
          <w:color w:val="4F81BD" w:themeColor="accent1"/>
          <w:sz w:val="22"/>
        </w:rPr>
        <w:t xml:space="preserve"> // Unable to get graph type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读取图类型错误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{ cout &lt;&lt; "Unable to read graph type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return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if (buffer[0] == 'U')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无向图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  G-&gt;setType(true);</w:t>
      </w:r>
      <w:r w:rsidRPr="00A05587">
        <w:rPr>
          <w:color w:val="4F81BD" w:themeColor="accent1"/>
          <w:sz w:val="22"/>
        </w:rPr>
        <w:t>//undirected = true;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else if (buffer[0] == 'D')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有向图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  G-&gt;setType(false);</w:t>
      </w:r>
      <w:r w:rsidRPr="00A05587">
        <w:rPr>
          <w:color w:val="4F81BD" w:themeColor="accent1"/>
          <w:sz w:val="22"/>
        </w:rPr>
        <w:t>//undirected = false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else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lastRenderedPageBreak/>
        <w:t xml:space="preserve">    cout &lt;&lt; "Bad graph type: |" &lt;&lt; buffer &lt;&lt; "|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return NULL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}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边数和边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if (getl</w:t>
      </w:r>
      <w:r w:rsidR="00D657F5">
        <w:rPr>
          <w:sz w:val="22"/>
        </w:rPr>
        <w:t>(buffer, LINELEN, fid) == NULL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{ cout &lt;&lt; "Unable to read num of edg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return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int num_edge=atoi(buffer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for(int m=0;m&lt;num_edge;m++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getl(buffer, LINELE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string sbuff=buffer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string tvalue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  <w:t>int loc1=sbuff.find(' '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找到第一个分割空格的位置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  <w:t>tvalue=sbuff.substr(0,loc1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读取第一个顶点信息到</w:t>
      </w:r>
      <w:r w:rsidRPr="00A05587">
        <w:rPr>
          <w:rFonts w:hint="eastAsia"/>
          <w:color w:val="4F81BD" w:themeColor="accent1"/>
          <w:sz w:val="22"/>
        </w:rPr>
        <w:t xml:space="preserve">tvalue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 xml:space="preserve">  </w:t>
      </w:r>
      <w:r w:rsidRPr="00A05587">
        <w:rPr>
          <w:rFonts w:hint="eastAsia"/>
          <w:color w:val="4F81BD" w:themeColor="accent1"/>
          <w:sz w:val="22"/>
        </w:rPr>
        <w:tab/>
        <w:t>//</w:t>
      </w:r>
      <w:r w:rsidRPr="00A05587">
        <w:rPr>
          <w:rFonts w:hint="eastAsia"/>
          <w:color w:val="4F81BD" w:themeColor="accent1"/>
          <w:sz w:val="22"/>
        </w:rPr>
        <w:t>找到第一个顶点在图中的位置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v1 = G-&gt;locateVex(tvalue);</w:t>
      </w:r>
    </w:p>
    <w:p w:rsidR="00A05587" w:rsidRPr="00A05587" w:rsidRDefault="00D657F5" w:rsidP="00A05587">
      <w:pPr>
        <w:jc w:val="left"/>
        <w:rPr>
          <w:sz w:val="22"/>
        </w:rPr>
      </w:pPr>
      <w:r>
        <w:rPr>
          <w:rFonts w:hint="eastAsia"/>
          <w:sz w:val="22"/>
        </w:rPr>
        <w:tab/>
      </w:r>
      <w:r w:rsidR="00A05587" w:rsidRPr="00A05587">
        <w:rPr>
          <w:rFonts w:hint="eastAsia"/>
          <w:sz w:val="22"/>
        </w:rPr>
        <w:t>int loc2=sbuff.find(' ',loc1+1);</w:t>
      </w:r>
      <w:r w:rsidR="00A05587" w:rsidRPr="00A05587">
        <w:rPr>
          <w:rFonts w:hint="eastAsia"/>
          <w:color w:val="4F81BD" w:themeColor="accent1"/>
          <w:sz w:val="22"/>
        </w:rPr>
        <w:t>//</w:t>
      </w:r>
      <w:r w:rsidR="00A05587" w:rsidRPr="00A05587">
        <w:rPr>
          <w:rFonts w:hint="eastAsia"/>
          <w:color w:val="4F81BD" w:themeColor="accent1"/>
          <w:sz w:val="22"/>
        </w:rPr>
        <w:t>找第二个分割空格的位置</w:t>
      </w:r>
      <w:r>
        <w:rPr>
          <w:rFonts w:hint="eastAsia"/>
          <w:sz w:val="22"/>
        </w:rPr>
        <w:t xml:space="preserve"> </w:t>
      </w:r>
    </w:p>
    <w:p w:rsid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  <w:t>tvalue=sbuff.substr(loc1+1,loc2-loc1-1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读取第二个顶点信息到</w:t>
      </w:r>
      <w:r w:rsidR="00D657F5">
        <w:rPr>
          <w:rFonts w:hint="eastAsia"/>
          <w:color w:val="4F81BD" w:themeColor="accent1"/>
          <w:sz w:val="22"/>
        </w:rPr>
        <w:t xml:space="preserve">tvalue </w:t>
      </w:r>
    </w:p>
    <w:p w:rsidR="00D657F5" w:rsidRPr="00A05587" w:rsidRDefault="00D657F5" w:rsidP="00A05587">
      <w:pPr>
        <w:jc w:val="left"/>
        <w:rPr>
          <w:color w:val="4F81BD" w:themeColor="accent1"/>
          <w:sz w:val="22"/>
        </w:rPr>
      </w:pPr>
    </w:p>
    <w:p w:rsidR="00A05587" w:rsidRPr="00A05587" w:rsidRDefault="00D657F5" w:rsidP="00A05587">
      <w:pPr>
        <w:jc w:val="left"/>
        <w:rPr>
          <w:color w:val="4F81BD" w:themeColor="accent1"/>
          <w:sz w:val="22"/>
        </w:rPr>
      </w:pPr>
      <w:r>
        <w:rPr>
          <w:rFonts w:hint="eastAsia"/>
          <w:color w:val="4F81BD" w:themeColor="accent1"/>
          <w:sz w:val="22"/>
        </w:rPr>
        <w:tab/>
      </w:r>
      <w:r w:rsidR="00A05587" w:rsidRPr="00A05587">
        <w:rPr>
          <w:rFonts w:hint="eastAsia"/>
          <w:color w:val="4F81BD" w:themeColor="accent1"/>
          <w:sz w:val="22"/>
        </w:rPr>
        <w:t>//</w:t>
      </w:r>
      <w:r w:rsidR="00A05587" w:rsidRPr="00A05587">
        <w:rPr>
          <w:rFonts w:hint="eastAsia"/>
          <w:color w:val="4F81BD" w:themeColor="accent1"/>
          <w:sz w:val="22"/>
        </w:rPr>
        <w:t>找到第二个顶点在图中的位置</w:t>
      </w:r>
    </w:p>
    <w:p w:rsidR="00A05587" w:rsidRDefault="00D657F5" w:rsidP="00A05587">
      <w:pPr>
        <w:jc w:val="left"/>
        <w:rPr>
          <w:sz w:val="22"/>
        </w:rPr>
      </w:pPr>
      <w:r>
        <w:rPr>
          <w:sz w:val="22"/>
        </w:rPr>
        <w:tab/>
      </w:r>
      <w:r w:rsidR="00A05587" w:rsidRPr="00A05587">
        <w:rPr>
          <w:sz w:val="22"/>
        </w:rPr>
        <w:t>v2 = G-&gt;locateVex(tvalue);</w:t>
      </w:r>
    </w:p>
    <w:p w:rsidR="00D657F5" w:rsidRPr="00A05587" w:rsidRDefault="00D657F5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 </w:t>
      </w: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获取</w:t>
      </w:r>
      <w:r w:rsidRPr="00A05587">
        <w:rPr>
          <w:rFonts w:hint="eastAsia"/>
          <w:color w:val="4F81BD" w:themeColor="accent1"/>
          <w:sz w:val="22"/>
        </w:rPr>
        <w:t>dist</w:t>
      </w:r>
      <w:r w:rsidRPr="00A05587">
        <w:rPr>
          <w:rFonts w:hint="eastAsia"/>
          <w:color w:val="4F81BD" w:themeColor="accent1"/>
          <w:sz w:val="22"/>
        </w:rPr>
        <w:t>边权值</w:t>
      </w:r>
      <w:r w:rsidRPr="00A05587">
        <w:rPr>
          <w:rFonts w:hint="eastAsia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</w:t>
      </w:r>
      <w:r w:rsidRPr="00A05587">
        <w:rPr>
          <w:sz w:val="22"/>
        </w:rPr>
        <w:tab/>
        <w:t>i=loc2+1;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 xml:space="preserve">   </w:t>
      </w:r>
      <w:r>
        <w:rPr>
          <w:sz w:val="22"/>
        </w:rPr>
        <w:tab/>
        <w:t>dist=atoi(&amp;buffer[i]);</w:t>
      </w:r>
      <w:r w:rsidRPr="00A05587">
        <w:rPr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>
        <w:rPr>
          <w:rFonts w:hint="eastAsia"/>
          <w:color w:val="4F81BD" w:themeColor="accent1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边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G-&gt;setEdge(v1,v2,dist);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return G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打印图</w:t>
      </w:r>
      <w:r w:rsidRPr="00A05587">
        <w:rPr>
          <w:rFonts w:hint="eastAsia"/>
          <w:color w:val="4F81BD" w:themeColor="accent1"/>
          <w:sz w:val="22"/>
        </w:rPr>
        <w:t xml:space="preserve">*/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void Gprint(Graph&lt;string&gt;* G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int i, j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cout &lt;&lt; "</w:t>
      </w:r>
      <w:r w:rsidRPr="00A05587">
        <w:rPr>
          <w:rFonts w:hint="eastAsia"/>
          <w:sz w:val="22"/>
        </w:rPr>
        <w:t>顶点数：</w:t>
      </w:r>
      <w:r w:rsidRPr="00A05587">
        <w:rPr>
          <w:rFonts w:hint="eastAsia"/>
          <w:sz w:val="22"/>
        </w:rPr>
        <w:t>" &lt;&lt; G-&gt;n() &lt;&lt; "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cout &lt;&lt; "</w:t>
      </w:r>
      <w:r w:rsidRPr="00A05587">
        <w:rPr>
          <w:rFonts w:hint="eastAsia"/>
          <w:sz w:val="22"/>
        </w:rPr>
        <w:t>边</w:t>
      </w: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>数</w:t>
      </w:r>
      <w:r w:rsidRPr="00A05587">
        <w:rPr>
          <w:rFonts w:hint="eastAsia"/>
          <w:sz w:val="22"/>
        </w:rPr>
        <w:t>: " &lt;&lt; G-&gt;e() &lt;&lt; "\n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r w:rsidRPr="00A05587">
        <w:rPr>
          <w:rFonts w:hint="eastAsia"/>
          <w:sz w:val="22"/>
        </w:rPr>
        <w:t>cout &lt;&lt; "</w:t>
      </w:r>
      <w:r w:rsidRPr="00A05587">
        <w:rPr>
          <w:rFonts w:hint="eastAsia"/>
          <w:sz w:val="22"/>
        </w:rPr>
        <w:t>图类型</w:t>
      </w:r>
      <w:r w:rsidRPr="00A05587">
        <w:rPr>
          <w:rFonts w:hint="eastAsia"/>
          <w:sz w:val="22"/>
        </w:rPr>
        <w:t>: "&lt;&lt;(G-&gt;getType()?"</w:t>
      </w:r>
      <w:r w:rsidRPr="00A05587">
        <w:rPr>
          <w:rFonts w:hint="eastAsia"/>
          <w:sz w:val="22"/>
        </w:rPr>
        <w:t>无向图</w:t>
      </w:r>
      <w:r w:rsidRPr="00A05587">
        <w:rPr>
          <w:rFonts w:hint="eastAsia"/>
          <w:sz w:val="22"/>
        </w:rPr>
        <w:t>":"</w:t>
      </w:r>
      <w:r w:rsidRPr="00A05587">
        <w:rPr>
          <w:rFonts w:hint="eastAsia"/>
          <w:sz w:val="22"/>
        </w:rPr>
        <w:t>有向图</w:t>
      </w:r>
      <w:r w:rsidRPr="00A05587">
        <w:rPr>
          <w:rFonts w:hint="eastAsia"/>
          <w:sz w:val="22"/>
        </w:rPr>
        <w:t xml:space="preserve">")&lt;&lt;endl; 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r w:rsidRPr="00A05587">
        <w:rPr>
          <w:rFonts w:hint="eastAsia"/>
          <w:sz w:val="22"/>
        </w:rPr>
        <w:t>cout &lt;&lt; "</w:t>
      </w:r>
      <w:r w:rsidRPr="00A05587">
        <w:rPr>
          <w:rFonts w:hint="eastAsia"/>
          <w:sz w:val="22"/>
        </w:rPr>
        <w:t>顶点信息：</w:t>
      </w:r>
      <w:r w:rsidRPr="00A05587">
        <w:rPr>
          <w:rFonts w:hint="eastAsia"/>
          <w:sz w:val="22"/>
        </w:rPr>
        <w:t>\n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r w:rsidRPr="00A05587">
        <w:rPr>
          <w:sz w:val="22"/>
        </w:rPr>
        <w:t>for(i=0;i&lt;G-&gt;n();i++){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ab/>
      </w:r>
      <w:r>
        <w:rPr>
          <w:rFonts w:hint="eastAsia"/>
          <w:sz w:val="22"/>
        </w:rPr>
        <w:t xml:space="preserve"> </w:t>
      </w:r>
      <w:r w:rsidRPr="00A05587">
        <w:rPr>
          <w:sz w:val="22"/>
        </w:rPr>
        <w:t>cout&lt;&lt;G-&gt;getVex(i)&lt;&lt;"  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r w:rsidRPr="00A05587">
        <w:rPr>
          <w:sz w:val="22"/>
        </w:rPr>
        <w:lastRenderedPageBreak/>
        <w:t xml:space="preserve">} 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r w:rsidRPr="00A05587">
        <w:rPr>
          <w:sz w:val="22"/>
        </w:rPr>
        <w:t>cout&lt;&lt;endl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cout&lt;&lt;"</w:t>
      </w:r>
      <w:r w:rsidRPr="00A05587">
        <w:rPr>
          <w:rFonts w:hint="eastAsia"/>
          <w:sz w:val="22"/>
        </w:rPr>
        <w:t>边信息：</w:t>
      </w:r>
      <w:r w:rsidRPr="00A05587">
        <w:rPr>
          <w:rFonts w:hint="eastAsia"/>
          <w:sz w:val="22"/>
        </w:rPr>
        <w:t>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if(G-&gt;getType()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for (i=0; i&lt;G-&gt;n(); i++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for(j=i; j&lt;G-&gt;n(); j++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  <w:t>if(G-&gt;weight(i, j)!=0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r w:rsidRPr="00A05587">
        <w:rPr>
          <w:sz w:val="22"/>
        </w:rPr>
        <w:tab/>
        <w:t>cout&lt;&lt;G-&gt;getVex(i)&lt;&lt;" &lt;--&gt; "&lt;&lt;G-&gt;getVex(j)&lt;&lt;":"&lt;&lt;G-&gt;weight(i, j)&lt;&lt;endl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}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else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  <w:t>for (i=0; i&lt;G-&gt;n(); i++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for(j=0; j&lt;G-&gt;n(); j++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  <w:t>if(G-&gt;weight(i, j)!=0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r w:rsidRPr="00A05587">
        <w:rPr>
          <w:sz w:val="22"/>
        </w:rPr>
        <w:tab/>
        <w:t>cout&lt;&lt;G-&gt;getVex(i)&lt;&lt;" --&gt; "&lt;&lt;G-&gt;getVex(j)&lt;&lt;":"&lt;&lt;G-&gt;weight(i, j)&lt;&lt;endl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  <w:t>cout &lt;&lt; "</w:t>
      </w:r>
      <w:r w:rsidRPr="00A05587">
        <w:rPr>
          <w:rFonts w:hint="eastAsia"/>
          <w:sz w:val="22"/>
        </w:rPr>
        <w:t>邻接表为</w:t>
      </w:r>
      <w:r w:rsidRPr="00A05587">
        <w:rPr>
          <w:rFonts w:hint="eastAsia"/>
          <w:sz w:val="22"/>
        </w:rPr>
        <w:t>: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G-&gt;printGraphl();</w:t>
      </w:r>
    </w:p>
    <w:p w:rsid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3B34E0" w:rsidRPr="00972ABB" w:rsidRDefault="003B34E0" w:rsidP="00972ABB">
      <w:pPr>
        <w:jc w:val="left"/>
        <w:rPr>
          <w:rFonts w:hint="eastAsia"/>
          <w:sz w:val="22"/>
        </w:rPr>
      </w:pPr>
    </w:p>
    <w:p w:rsidR="002D1DB2" w:rsidRDefault="002D1DB2" w:rsidP="002D1DB2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manager.cpp(</w:t>
      </w:r>
      <w:r>
        <w:rPr>
          <w:rFonts w:hint="eastAsia"/>
          <w:b/>
          <w:sz w:val="22"/>
        </w:rPr>
        <w:t>主函数</w:t>
      </w:r>
      <w:r>
        <w:rPr>
          <w:rFonts w:hint="eastAsia"/>
          <w:b/>
          <w:sz w:val="22"/>
        </w:rPr>
        <w:t xml:space="preserve"> </w:t>
      </w:r>
      <w:r>
        <w:rPr>
          <w:rFonts w:hint="eastAsia"/>
          <w:b/>
          <w:sz w:val="22"/>
        </w:rPr>
        <w:t>测试文件</w:t>
      </w:r>
      <w:r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</w:p>
    <w:p w:rsidR="00DA7D89" w:rsidRPr="00DA7D89" w:rsidRDefault="00DA7D89" w:rsidP="00DA7D89">
      <w:pPr>
        <w:jc w:val="left"/>
        <w:rPr>
          <w:sz w:val="22"/>
        </w:rPr>
      </w:pPr>
      <w:r w:rsidRPr="00DA7D89">
        <w:rPr>
          <w:sz w:val="22"/>
        </w:rPr>
        <w:t>#include&lt;iostream&gt;</w:t>
      </w:r>
    </w:p>
    <w:p w:rsidR="00DA7D89" w:rsidRPr="00DA7D89" w:rsidRDefault="00DA7D89" w:rsidP="00DA7D89">
      <w:pPr>
        <w:jc w:val="left"/>
        <w:rPr>
          <w:sz w:val="22"/>
        </w:rPr>
      </w:pPr>
      <w:r w:rsidRPr="00DA7D89">
        <w:rPr>
          <w:sz w:val="22"/>
        </w:rPr>
        <w:t>#include&lt;cstring&gt;</w:t>
      </w:r>
    </w:p>
    <w:p w:rsidR="00DA7D89" w:rsidRPr="00DA7D89" w:rsidRDefault="00DA7D89" w:rsidP="00DA7D89">
      <w:pPr>
        <w:jc w:val="left"/>
        <w:rPr>
          <w:sz w:val="22"/>
        </w:rPr>
      </w:pPr>
      <w:r w:rsidRPr="00DA7D89">
        <w:rPr>
          <w:sz w:val="22"/>
        </w:rPr>
        <w:t>#include "graphm.h"</w:t>
      </w:r>
    </w:p>
    <w:p w:rsidR="00DA7D89" w:rsidRPr="00DA7D89" w:rsidRDefault="00DA7D89" w:rsidP="00DA7D89">
      <w:pPr>
        <w:jc w:val="left"/>
        <w:rPr>
          <w:sz w:val="22"/>
        </w:rPr>
      </w:pPr>
      <w:r w:rsidRPr="00DA7D89">
        <w:rPr>
          <w:sz w:val="22"/>
        </w:rPr>
        <w:t>#include "graph.h"</w:t>
      </w:r>
    </w:p>
    <w:p w:rsidR="00DA7D89" w:rsidRPr="00DA7D89" w:rsidRDefault="00DA7D89" w:rsidP="00DA7D89">
      <w:pPr>
        <w:jc w:val="left"/>
        <w:rPr>
          <w:sz w:val="22"/>
        </w:rPr>
      </w:pPr>
      <w:r w:rsidRPr="00DA7D89">
        <w:rPr>
          <w:sz w:val="22"/>
        </w:rPr>
        <w:t xml:space="preserve">#include "create.h" </w:t>
      </w:r>
    </w:p>
    <w:p w:rsidR="00DA7D89" w:rsidRPr="00DA7D89" w:rsidRDefault="00DA7D89" w:rsidP="00DA7D89">
      <w:pPr>
        <w:jc w:val="left"/>
        <w:rPr>
          <w:sz w:val="22"/>
        </w:rPr>
      </w:pPr>
      <w:r w:rsidRPr="00DA7D89">
        <w:rPr>
          <w:sz w:val="22"/>
        </w:rPr>
        <w:t>using namespace std;</w:t>
      </w:r>
    </w:p>
    <w:p w:rsidR="00DA7D89" w:rsidRPr="00DA7D89" w:rsidRDefault="00DA7D89" w:rsidP="00DA7D89">
      <w:pPr>
        <w:jc w:val="left"/>
        <w:rPr>
          <w:sz w:val="22"/>
        </w:rPr>
      </w:pPr>
    </w:p>
    <w:p w:rsidR="00DA7D89" w:rsidRPr="00DA7D89" w:rsidRDefault="00DA7D89" w:rsidP="00DA7D89">
      <w:pPr>
        <w:jc w:val="left"/>
        <w:rPr>
          <w:sz w:val="22"/>
        </w:rPr>
      </w:pPr>
      <w:r w:rsidRPr="00DA7D89">
        <w:rPr>
          <w:sz w:val="22"/>
        </w:rPr>
        <w:t>int main(){</w:t>
      </w:r>
    </w:p>
    <w:p w:rsidR="00DA7D89" w:rsidRPr="00DA7D89" w:rsidRDefault="00DA7D89" w:rsidP="00DA7D89">
      <w:pPr>
        <w:jc w:val="left"/>
        <w:rPr>
          <w:sz w:val="22"/>
        </w:rPr>
      </w:pPr>
      <w:r w:rsidRPr="00DA7D89">
        <w:rPr>
          <w:sz w:val="22"/>
        </w:rPr>
        <w:tab/>
        <w:t>//now let's create our graph</w:t>
      </w:r>
    </w:p>
    <w:p w:rsidR="00DA7D89" w:rsidRPr="00DA7D89" w:rsidRDefault="00DA7D89" w:rsidP="00DA7D89">
      <w:pPr>
        <w:jc w:val="left"/>
        <w:rPr>
          <w:sz w:val="22"/>
        </w:rPr>
      </w:pPr>
      <w:r w:rsidRPr="00DA7D89">
        <w:rPr>
          <w:sz w:val="22"/>
        </w:rPr>
        <w:tab/>
        <w:t xml:space="preserve">//we read info from the textfile </w:t>
      </w:r>
    </w:p>
    <w:p w:rsidR="00DA7D89" w:rsidRPr="00DA7D89" w:rsidRDefault="00DA7D89" w:rsidP="00DA7D89">
      <w:pPr>
        <w:jc w:val="left"/>
        <w:rPr>
          <w:sz w:val="22"/>
        </w:rPr>
      </w:pPr>
      <w:r w:rsidRPr="00DA7D89">
        <w:rPr>
          <w:sz w:val="22"/>
        </w:rPr>
        <w:tab/>
        <w:t>FILE *fid;</w:t>
      </w:r>
    </w:p>
    <w:p w:rsidR="00DA7D89" w:rsidRPr="00DA7D89" w:rsidRDefault="00DA7D89" w:rsidP="00DA7D89">
      <w:pPr>
        <w:jc w:val="left"/>
        <w:rPr>
          <w:sz w:val="22"/>
        </w:rPr>
      </w:pPr>
      <w:r w:rsidRPr="00DA7D89">
        <w:rPr>
          <w:sz w:val="22"/>
        </w:rPr>
        <w:tab/>
        <w:t>fid = fopen("test.gph", "rt");</w:t>
      </w:r>
    </w:p>
    <w:p w:rsidR="00DA7D89" w:rsidRDefault="00DA7D89" w:rsidP="00DA7D89">
      <w:pPr>
        <w:jc w:val="left"/>
        <w:rPr>
          <w:sz w:val="22"/>
        </w:rPr>
      </w:pPr>
      <w:r w:rsidRPr="00DA7D89">
        <w:rPr>
          <w:sz w:val="22"/>
        </w:rPr>
        <w:tab/>
        <w:t>Graph&lt;string&gt;* G;</w:t>
      </w:r>
    </w:p>
    <w:p w:rsidR="00DA7D89" w:rsidRPr="00423691" w:rsidRDefault="00DA7D89" w:rsidP="00DA7D89">
      <w:pPr>
        <w:ind w:firstLine="420"/>
        <w:jc w:val="left"/>
        <w:rPr>
          <w:color w:val="4F81BD" w:themeColor="accent1"/>
          <w:sz w:val="22"/>
        </w:rPr>
      </w:pPr>
      <w:r w:rsidRPr="00423691">
        <w:rPr>
          <w:rFonts w:hint="eastAsia"/>
          <w:color w:val="4F81BD" w:themeColor="accent1"/>
          <w:sz w:val="22"/>
        </w:rPr>
        <w:t>//</w:t>
      </w:r>
      <w:r w:rsidRPr="00423691">
        <w:rPr>
          <w:rFonts w:hint="eastAsia"/>
          <w:color w:val="4F81BD" w:themeColor="accent1"/>
          <w:sz w:val="22"/>
        </w:rPr>
        <w:t>创建图（</w:t>
      </w:r>
      <w:r w:rsidRPr="00423691">
        <w:rPr>
          <w:rFonts w:hint="eastAsia"/>
          <w:color w:val="4F81BD" w:themeColor="accent1"/>
          <w:sz w:val="22"/>
        </w:rPr>
        <w:t xml:space="preserve">create.h) </w:t>
      </w:r>
    </w:p>
    <w:p w:rsidR="00DA7D89" w:rsidRPr="00423691" w:rsidRDefault="00DA7D89" w:rsidP="00DA7D89">
      <w:pPr>
        <w:jc w:val="left"/>
        <w:rPr>
          <w:sz w:val="22"/>
        </w:rPr>
      </w:pPr>
      <w:r w:rsidRPr="00423691">
        <w:rPr>
          <w:sz w:val="22"/>
        </w:rPr>
        <w:tab/>
        <w:t>G = createGraph(fid);</w:t>
      </w:r>
    </w:p>
    <w:p w:rsidR="00DA7D89" w:rsidRPr="00423691" w:rsidRDefault="00DA7D89" w:rsidP="00DA7D89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r w:rsidRPr="00423691">
        <w:rPr>
          <w:rFonts w:hint="eastAsia"/>
          <w:color w:val="4F81BD" w:themeColor="accent1"/>
          <w:sz w:val="22"/>
        </w:rPr>
        <w:t>//</w:t>
      </w:r>
      <w:r w:rsidRPr="00423691">
        <w:rPr>
          <w:rFonts w:hint="eastAsia"/>
          <w:color w:val="4F81BD" w:themeColor="accent1"/>
          <w:sz w:val="22"/>
        </w:rPr>
        <w:t>打印图（</w:t>
      </w:r>
      <w:r w:rsidRPr="00423691">
        <w:rPr>
          <w:rFonts w:hint="eastAsia"/>
          <w:color w:val="4F81BD" w:themeColor="accent1"/>
          <w:sz w:val="22"/>
        </w:rPr>
        <w:t xml:space="preserve">create.h) </w:t>
      </w:r>
    </w:p>
    <w:p w:rsidR="00DA7D89" w:rsidRPr="00423691" w:rsidRDefault="00DA7D89" w:rsidP="00DA7D89">
      <w:pPr>
        <w:jc w:val="left"/>
        <w:rPr>
          <w:color w:val="000000" w:themeColor="text1"/>
          <w:sz w:val="22"/>
        </w:rPr>
      </w:pPr>
      <w:r w:rsidRPr="00423691">
        <w:rPr>
          <w:color w:val="4F81BD" w:themeColor="accent1"/>
          <w:sz w:val="22"/>
        </w:rPr>
        <w:tab/>
      </w:r>
      <w:r>
        <w:rPr>
          <w:color w:val="000000" w:themeColor="text1"/>
          <w:sz w:val="22"/>
        </w:rPr>
        <w:t>Gprint(G);</w:t>
      </w:r>
    </w:p>
    <w:p w:rsidR="00DA7D89" w:rsidRPr="00DA7D89" w:rsidRDefault="00DA7D89" w:rsidP="00DA7D89">
      <w:pPr>
        <w:jc w:val="left"/>
        <w:rPr>
          <w:sz w:val="22"/>
        </w:rPr>
      </w:pPr>
    </w:p>
    <w:p w:rsidR="00DA7D89" w:rsidRPr="00DA7D89" w:rsidRDefault="00DA7D89" w:rsidP="00DA7D89">
      <w:pPr>
        <w:jc w:val="left"/>
        <w:rPr>
          <w:sz w:val="22"/>
        </w:rPr>
      </w:pPr>
      <w:r w:rsidRPr="00DA7D89">
        <w:rPr>
          <w:sz w:val="22"/>
        </w:rPr>
        <w:lastRenderedPageBreak/>
        <w:tab/>
        <w:t>return 0;</w:t>
      </w:r>
    </w:p>
    <w:p w:rsidR="00DA7D89" w:rsidRDefault="00DA7D89" w:rsidP="00DA7D89">
      <w:pPr>
        <w:jc w:val="left"/>
        <w:rPr>
          <w:rFonts w:hint="eastAsia"/>
          <w:sz w:val="22"/>
        </w:rPr>
      </w:pPr>
      <w:r w:rsidRPr="00DA7D89">
        <w:rPr>
          <w:sz w:val="22"/>
        </w:rPr>
        <w:t>}</w:t>
      </w:r>
    </w:p>
    <w:p w:rsidR="00A05587" w:rsidRPr="000F1727" w:rsidRDefault="000F1727" w:rsidP="00DA7D89">
      <w:pPr>
        <w:pStyle w:val="a4"/>
        <w:numPr>
          <w:ilvl w:val="0"/>
          <w:numId w:val="1"/>
        </w:numPr>
        <w:spacing w:before="240"/>
        <w:ind w:firstLineChars="0"/>
        <w:jc w:val="left"/>
        <w:rPr>
          <w:b/>
          <w:sz w:val="22"/>
        </w:rPr>
      </w:pPr>
      <w:r w:rsidRPr="000F1727">
        <w:rPr>
          <w:rFonts w:hint="eastAsia"/>
          <w:b/>
          <w:sz w:val="22"/>
        </w:rPr>
        <w:t>test.gph(</w:t>
      </w:r>
      <w:r w:rsidRPr="000F1727">
        <w:rPr>
          <w:rFonts w:hint="eastAsia"/>
          <w:b/>
          <w:sz w:val="22"/>
        </w:rPr>
        <w:t>输入文件</w:t>
      </w:r>
      <w:r w:rsidRPr="000F1727">
        <w:rPr>
          <w:rFonts w:hint="eastAsia"/>
          <w:b/>
          <w:sz w:val="22"/>
        </w:rPr>
        <w:t>)</w:t>
      </w:r>
      <w:r w:rsidRPr="000F1727">
        <w:rPr>
          <w:rFonts w:hint="eastAsia"/>
          <w:b/>
          <w:sz w:val="22"/>
        </w:rPr>
        <w:t>：</w:t>
      </w:r>
    </w:p>
    <w:p w:rsidR="000F1727" w:rsidRPr="000F1727" w:rsidRDefault="000F1727" w:rsidP="000F1727">
      <w:pPr>
        <w:jc w:val="left"/>
        <w:rPr>
          <w:color w:val="4F81BD" w:themeColor="accent1"/>
          <w:sz w:val="22"/>
        </w:rPr>
      </w:pPr>
      <w:r w:rsidRPr="000F1727">
        <w:rPr>
          <w:sz w:val="22"/>
        </w:rPr>
        <w:t xml:space="preserve">5               </w:t>
      </w:r>
      <w:r w:rsidR="004D3ED6">
        <w:rPr>
          <w:rFonts w:hint="eastAsia"/>
          <w:sz w:val="22"/>
        </w:rPr>
        <w:t xml:space="preserve">   </w:t>
      </w:r>
      <w:r w:rsidRPr="000F1727">
        <w:rPr>
          <w:color w:val="4F81BD" w:themeColor="accent1"/>
          <w:sz w:val="22"/>
        </w:rPr>
        <w:t># Number of vertices</w:t>
      </w:r>
    </w:p>
    <w:p w:rsidR="000F1727" w:rsidRPr="000F1727" w:rsidRDefault="000F1727" w:rsidP="000F1727">
      <w:pPr>
        <w:jc w:val="left"/>
        <w:rPr>
          <w:color w:val="4F81BD" w:themeColor="accent1"/>
          <w:sz w:val="22"/>
        </w:rPr>
      </w:pPr>
      <w:r w:rsidRPr="000F1727">
        <w:rPr>
          <w:rFonts w:hint="eastAsia"/>
          <w:sz w:val="22"/>
        </w:rPr>
        <w:t>A B C D E</w:t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color w:val="4F81BD" w:themeColor="accent1"/>
          <w:sz w:val="22"/>
        </w:rPr>
        <w:t xml:space="preserve"># </w:t>
      </w:r>
      <w:r w:rsidRPr="000F1727">
        <w:rPr>
          <w:rFonts w:hint="eastAsia"/>
          <w:color w:val="4F81BD" w:themeColor="accent1"/>
          <w:sz w:val="22"/>
        </w:rPr>
        <w:t>输入时每个顶点信息之间要以空格分割</w:t>
      </w:r>
    </w:p>
    <w:p w:rsidR="000F1727" w:rsidRPr="000F1727" w:rsidRDefault="000F1727" w:rsidP="000F1727">
      <w:pPr>
        <w:jc w:val="left"/>
        <w:rPr>
          <w:color w:val="4F81BD" w:themeColor="accent1"/>
          <w:sz w:val="22"/>
        </w:rPr>
      </w:pPr>
      <w:r w:rsidRPr="000F1727">
        <w:rPr>
          <w:sz w:val="22"/>
        </w:rPr>
        <w:t xml:space="preserve">U               </w:t>
      </w:r>
      <w:r w:rsidR="004D3ED6">
        <w:rPr>
          <w:rFonts w:hint="eastAsia"/>
          <w:sz w:val="22"/>
        </w:rPr>
        <w:t xml:space="preserve">   </w:t>
      </w:r>
      <w:r w:rsidRPr="000F1727">
        <w:rPr>
          <w:color w:val="4F81BD" w:themeColor="accent1"/>
          <w:sz w:val="22"/>
        </w:rPr>
        <w:t># Undirected graph</w:t>
      </w:r>
    </w:p>
    <w:p w:rsidR="000F1727" w:rsidRPr="000F1727" w:rsidRDefault="000F1727" w:rsidP="000F1727">
      <w:pPr>
        <w:jc w:val="left"/>
        <w:rPr>
          <w:color w:val="4F81BD" w:themeColor="accent1"/>
          <w:sz w:val="22"/>
        </w:rPr>
      </w:pPr>
      <w:r w:rsidRPr="000F1727">
        <w:rPr>
          <w:rFonts w:hint="eastAsia"/>
          <w:sz w:val="22"/>
        </w:rPr>
        <w:t>7</w:t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color w:val="4F81BD" w:themeColor="accent1"/>
          <w:sz w:val="22"/>
        </w:rPr>
        <w:t xml:space="preserve"># </w:t>
      </w:r>
      <w:r w:rsidRPr="000F1727">
        <w:rPr>
          <w:rFonts w:hint="eastAsia"/>
          <w:color w:val="4F81BD" w:themeColor="accent1"/>
          <w:sz w:val="22"/>
        </w:rPr>
        <w:t>边数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A B 10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B D 5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A D 20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A C 3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C B 2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C E 15</w:t>
      </w:r>
    </w:p>
    <w:p w:rsidR="004D3ED6" w:rsidRDefault="000F1727" w:rsidP="000F1727">
      <w:pPr>
        <w:jc w:val="left"/>
        <w:rPr>
          <w:sz w:val="22"/>
        </w:rPr>
      </w:pPr>
      <w:r>
        <w:rPr>
          <w:sz w:val="22"/>
        </w:rPr>
        <w:t>D E 11</w:t>
      </w:r>
    </w:p>
    <w:p w:rsidR="00E62905" w:rsidRPr="004D3ED6" w:rsidRDefault="00E62905" w:rsidP="000F1727">
      <w:pPr>
        <w:jc w:val="left"/>
        <w:rPr>
          <w:b/>
          <w:sz w:val="22"/>
        </w:rPr>
      </w:pPr>
      <w:r w:rsidRPr="004D3ED6">
        <w:rPr>
          <w:rFonts w:hint="eastAsia"/>
          <w:b/>
          <w:sz w:val="22"/>
        </w:rPr>
        <w:t>如下图：</w:t>
      </w:r>
    </w:p>
    <w:p w:rsidR="000F1727" w:rsidRPr="000F1727" w:rsidRDefault="00423691" w:rsidP="000F1727">
      <w:pPr>
        <w:jc w:val="left"/>
        <w:rPr>
          <w:sz w:val="22"/>
        </w:rPr>
      </w:pPr>
      <w:r>
        <w:rPr>
          <w:sz w:val="22"/>
        </w:rPr>
        <w:object w:dxaOrig="7095" w:dyaOrig="42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pt;height:195.6pt" o:ole="">
            <v:imagedata r:id="rId7" o:title=""/>
          </v:shape>
          <o:OLEObject Type="Embed" ProgID="Visio.Drawing.11" ShapeID="_x0000_i1025" DrawAspect="Content" ObjectID="_1551791140" r:id="rId8"/>
        </w:object>
      </w:r>
    </w:p>
    <w:p w:rsidR="00A05587" w:rsidRPr="000F1727" w:rsidRDefault="000F1727" w:rsidP="00A05587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 w:rsidRPr="000F1727">
        <w:rPr>
          <w:b/>
          <w:sz w:val="22"/>
        </w:rPr>
        <w:t>测试结果</w:t>
      </w:r>
      <w:r w:rsidRPr="000F1727">
        <w:rPr>
          <w:rFonts w:hint="eastAsia"/>
          <w:b/>
          <w:sz w:val="22"/>
        </w:rPr>
        <w:t>：</w:t>
      </w:r>
    </w:p>
    <w:p w:rsidR="000F1727" w:rsidRPr="000F1727" w:rsidRDefault="00DA7D89" w:rsidP="000F1727">
      <w:pPr>
        <w:jc w:val="left"/>
        <w:rPr>
          <w:sz w:val="22"/>
        </w:rPr>
      </w:pPr>
      <w:r>
        <w:rPr>
          <w:noProof/>
        </w:rPr>
        <w:lastRenderedPageBreak/>
        <w:drawing>
          <wp:inline distT="0" distB="0" distL="0" distR="0" wp14:anchorId="7CDC32DC" wp14:editId="4C0B28EB">
            <wp:extent cx="5274310" cy="385699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56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575881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【附录】</w:t>
      </w:r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版本信息声明</w:t>
      </w:r>
      <w:r>
        <w:rPr>
          <w:sz w:val="22"/>
        </w:rPr>
        <w:t>：</w:t>
      </w:r>
    </w:p>
    <w:p w:rsidR="00575881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Dev</w:t>
      </w:r>
      <w:r>
        <w:rPr>
          <w:sz w:val="22"/>
        </w:rPr>
        <w:t>-C++ 5.11</w:t>
      </w:r>
    </w:p>
    <w:p w:rsidR="00575881" w:rsidRDefault="00575881" w:rsidP="00575881">
      <w:pPr>
        <w:jc w:val="left"/>
        <w:rPr>
          <w:sz w:val="22"/>
        </w:rPr>
      </w:pPr>
      <w:r>
        <w:rPr>
          <w:sz w:val="22"/>
        </w:rPr>
        <w:t>TDM-GCC 4.9.2 64-bit Release</w:t>
      </w:r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部分</w:t>
      </w:r>
      <w:r>
        <w:rPr>
          <w:sz w:val="22"/>
        </w:rPr>
        <w:t>代码来源：</w:t>
      </w:r>
    </w:p>
    <w:p w:rsidR="00575881" w:rsidRDefault="002C680A" w:rsidP="00575881">
      <w:pPr>
        <w:jc w:val="left"/>
        <w:rPr>
          <w:sz w:val="22"/>
        </w:rPr>
      </w:pPr>
      <w:hyperlink r:id="rId10" w:history="1">
        <w:r w:rsidR="00575881" w:rsidRPr="00357C2E">
          <w:rPr>
            <w:rStyle w:val="a8"/>
          </w:rPr>
          <w:t>http://people.cs.vt.edu/~shaffer/Book/</w:t>
        </w:r>
      </w:hyperlink>
    </w:p>
    <w:p w:rsidR="0042369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资料</w:t>
      </w:r>
      <w:r>
        <w:rPr>
          <w:sz w:val="22"/>
        </w:rPr>
        <w:t>整理人：</w:t>
      </w:r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信息科学与工程学院</w:t>
      </w:r>
      <w:r>
        <w:rPr>
          <w:rFonts w:hint="eastAsia"/>
          <w:sz w:val="22"/>
        </w:rPr>
        <w:t xml:space="preserve"> </w:t>
      </w:r>
      <w:r>
        <w:rPr>
          <w:rFonts w:hint="eastAsia"/>
          <w:sz w:val="22"/>
        </w:rPr>
        <w:t>物联</w:t>
      </w:r>
      <w:r>
        <w:rPr>
          <w:rFonts w:hint="eastAsia"/>
          <w:sz w:val="22"/>
        </w:rPr>
        <w:t>1402</w:t>
      </w:r>
      <w:r>
        <w:rPr>
          <w:rFonts w:hint="eastAsia"/>
          <w:sz w:val="22"/>
        </w:rPr>
        <w:t>班</w:t>
      </w:r>
      <w:r>
        <w:rPr>
          <w:rFonts w:hint="eastAsia"/>
          <w:sz w:val="22"/>
        </w:rPr>
        <w:t xml:space="preserve"> </w:t>
      </w:r>
      <w:r>
        <w:rPr>
          <w:sz w:val="22"/>
        </w:rPr>
        <w:t xml:space="preserve">201408080203 </w:t>
      </w:r>
      <w:r>
        <w:rPr>
          <w:rFonts w:hint="eastAsia"/>
          <w:sz w:val="22"/>
        </w:rPr>
        <w:t>宁静仪</w:t>
      </w:r>
    </w:p>
    <w:p w:rsidR="00575881" w:rsidRPr="00423691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信息科学与工程学院</w:t>
      </w:r>
      <w:r>
        <w:rPr>
          <w:rFonts w:hint="eastAsia"/>
          <w:sz w:val="22"/>
        </w:rPr>
        <w:t xml:space="preserve"> </w:t>
      </w:r>
      <w:r>
        <w:rPr>
          <w:rFonts w:hint="eastAsia"/>
          <w:sz w:val="22"/>
        </w:rPr>
        <w:t>物联</w:t>
      </w:r>
      <w:r>
        <w:rPr>
          <w:rFonts w:hint="eastAsia"/>
          <w:sz w:val="22"/>
        </w:rPr>
        <w:t>1402</w:t>
      </w:r>
      <w:r>
        <w:rPr>
          <w:rFonts w:hint="eastAsia"/>
          <w:sz w:val="22"/>
        </w:rPr>
        <w:t>班</w:t>
      </w:r>
      <w:r>
        <w:rPr>
          <w:rFonts w:hint="eastAsia"/>
          <w:sz w:val="22"/>
        </w:rPr>
        <w:t xml:space="preserve"> </w:t>
      </w:r>
      <w:r>
        <w:rPr>
          <w:sz w:val="22"/>
        </w:rPr>
        <w:t>201408080222</w:t>
      </w:r>
      <w:r w:rsidR="00BB4C36">
        <w:rPr>
          <w:rFonts w:hint="eastAsia"/>
          <w:sz w:val="22"/>
        </w:rPr>
        <w:t xml:space="preserve"> </w:t>
      </w:r>
      <w:r>
        <w:rPr>
          <w:rFonts w:hint="eastAsia"/>
          <w:sz w:val="22"/>
        </w:rPr>
        <w:t>吴彦彦</w:t>
      </w:r>
      <w:r>
        <w:rPr>
          <w:sz w:val="22"/>
        </w:rPr>
        <w:t xml:space="preserve"> </w:t>
      </w:r>
    </w:p>
    <w:sectPr w:rsidR="00575881" w:rsidRPr="00423691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C680A" w:rsidRDefault="002C680A" w:rsidP="000E0288">
      <w:r>
        <w:separator/>
      </w:r>
    </w:p>
  </w:endnote>
  <w:endnote w:type="continuationSeparator" w:id="0">
    <w:p w:rsidR="002C680A" w:rsidRDefault="002C680A" w:rsidP="000E02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2ABB" w:rsidRPr="00CC2EF7" w:rsidRDefault="002C680A" w:rsidP="00337FF2">
    <w:pPr>
      <w:spacing w:line="264" w:lineRule="auto"/>
      <w:rPr>
        <w:color w:val="000000" w:themeColor="text1"/>
      </w:rPr>
    </w:pPr>
    <w:sdt>
      <w:sdtPr>
        <w:rPr>
          <w:color w:val="000000" w:themeColor="text1"/>
          <w:sz w:val="20"/>
          <w:szCs w:val="20"/>
        </w:rPr>
        <w:alias w:val="标题"/>
        <w:id w:val="15524250"/>
        <w:placeholder>
          <w:docPart w:val="51B68DECD8534022BD03629FD62D9A56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983F65">
          <w:rPr>
            <w:rFonts w:hint="eastAsia"/>
            <w:color w:val="000000" w:themeColor="text1"/>
            <w:sz w:val="20"/>
            <w:szCs w:val="20"/>
          </w:rPr>
          <w:t>数据结构与算法分析</w:t>
        </w:r>
        <w:r w:rsidR="00983F65">
          <w:rPr>
            <w:rFonts w:hint="eastAsia"/>
            <w:color w:val="000000" w:themeColor="text1"/>
            <w:sz w:val="20"/>
            <w:szCs w:val="20"/>
          </w:rPr>
          <w:t>(C++) chapter11_Graph  BFS.DFS.topsort.Dijkstra.prim.kruskal</w:t>
        </w:r>
      </w:sdtContent>
    </w:sdt>
  </w:p>
  <w:p w:rsidR="00972ABB" w:rsidRDefault="00972ABB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C680A" w:rsidRDefault="002C680A" w:rsidP="000E0288">
      <w:r>
        <w:separator/>
      </w:r>
    </w:p>
  </w:footnote>
  <w:footnote w:type="continuationSeparator" w:id="0">
    <w:p w:rsidR="002C680A" w:rsidRDefault="002C680A" w:rsidP="000E028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2ABB" w:rsidRDefault="00972ABB" w:rsidP="000E0288">
    <w:pPr>
      <w:spacing w:after="160" w:line="264" w:lineRule="auto"/>
    </w:pP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883DBBE" wp14:editId="1591BE46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18415" b="15240"/>
              <wp:wrapNone/>
              <wp:docPr id="41" name="矩形 4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bg1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140418E5" id="矩形 41" o:spid="_x0000_s1026" style="position:absolute;left:0;text-align:left;margin-left:0;margin-top:0;width:580.8pt;height:752.4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" filled="f" strokecolor="#7f7f7f [1612]" strokeweight="1.5pt">
              <w10:wrap anchorx="page" anchory="page"/>
            </v:rect>
          </w:pict>
        </mc:Fallback>
      </mc:AlternateContent>
    </w:r>
    <w:sdt>
      <w:sdtPr>
        <w:rPr>
          <w:color w:val="000000" w:themeColor="text1"/>
          <w:kern w:val="0"/>
          <w:sz w:val="20"/>
          <w:szCs w:val="20"/>
        </w:rPr>
        <w:alias w:val="标题"/>
        <w:id w:val="-1573737401"/>
        <w:placeholder>
          <w:docPart w:val="0E3ADF3EB4734C25AF2B8118D98A20D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983F65" w:rsidRPr="00983F65">
          <w:rPr>
            <w:rFonts w:hint="eastAsia"/>
            <w:color w:val="000000" w:themeColor="text1"/>
            <w:kern w:val="0"/>
            <w:sz w:val="20"/>
            <w:szCs w:val="20"/>
          </w:rPr>
          <w:t>数据结构与算法分析</w:t>
        </w:r>
        <w:r w:rsidR="00983F65" w:rsidRPr="00983F65">
          <w:rPr>
            <w:rFonts w:hint="eastAsia"/>
            <w:color w:val="000000" w:themeColor="text1"/>
            <w:kern w:val="0"/>
            <w:sz w:val="20"/>
            <w:szCs w:val="20"/>
          </w:rPr>
          <w:t>(C++) chapter11_Graph  BFS.DFS.topsort.Dijkstra.prim.kruskal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9823BF8"/>
    <w:multiLevelType w:val="hybridMultilevel"/>
    <w:tmpl w:val="9B4E6940"/>
    <w:lvl w:ilvl="0" w:tplc="E1307B60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036C"/>
    <w:rsid w:val="0001330E"/>
    <w:rsid w:val="0006036C"/>
    <w:rsid w:val="000A797D"/>
    <w:rsid w:val="000D4788"/>
    <w:rsid w:val="000E0288"/>
    <w:rsid w:val="000F1727"/>
    <w:rsid w:val="001446D9"/>
    <w:rsid w:val="00156E8A"/>
    <w:rsid w:val="001D50AB"/>
    <w:rsid w:val="002C680A"/>
    <w:rsid w:val="002D1DB2"/>
    <w:rsid w:val="002E49B8"/>
    <w:rsid w:val="00316E95"/>
    <w:rsid w:val="00337FF2"/>
    <w:rsid w:val="00346E30"/>
    <w:rsid w:val="003B34E0"/>
    <w:rsid w:val="00415DEA"/>
    <w:rsid w:val="00423691"/>
    <w:rsid w:val="004D3ED6"/>
    <w:rsid w:val="00575881"/>
    <w:rsid w:val="0065146F"/>
    <w:rsid w:val="006F47F1"/>
    <w:rsid w:val="007110D9"/>
    <w:rsid w:val="0078324D"/>
    <w:rsid w:val="007B197B"/>
    <w:rsid w:val="00811252"/>
    <w:rsid w:val="00812751"/>
    <w:rsid w:val="00812E8D"/>
    <w:rsid w:val="008B4D7B"/>
    <w:rsid w:val="008F4C1D"/>
    <w:rsid w:val="00931DF7"/>
    <w:rsid w:val="00966DC9"/>
    <w:rsid w:val="00972ABB"/>
    <w:rsid w:val="00983F65"/>
    <w:rsid w:val="00A00176"/>
    <w:rsid w:val="00A05587"/>
    <w:rsid w:val="00AB0245"/>
    <w:rsid w:val="00B67D0E"/>
    <w:rsid w:val="00BB11B6"/>
    <w:rsid w:val="00BB4C36"/>
    <w:rsid w:val="00BF35F6"/>
    <w:rsid w:val="00C51A50"/>
    <w:rsid w:val="00D0740E"/>
    <w:rsid w:val="00D57C6E"/>
    <w:rsid w:val="00D657F5"/>
    <w:rsid w:val="00DA7D89"/>
    <w:rsid w:val="00E62905"/>
    <w:rsid w:val="00EE7390"/>
    <w:rsid w:val="00EE76ED"/>
    <w:rsid w:val="00F074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069DCEF-5892-43FD-8390-30B940C473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46E3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46E3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46E30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346E30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346E30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346E30"/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rsid w:val="000E02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0E0288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0E02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0E0288"/>
    <w:rPr>
      <w:sz w:val="18"/>
      <w:szCs w:val="18"/>
    </w:rPr>
  </w:style>
  <w:style w:type="character" w:styleId="a8">
    <w:name w:val="Hyperlink"/>
    <w:basedOn w:val="a0"/>
    <w:uiPriority w:val="99"/>
    <w:unhideWhenUsed/>
    <w:rsid w:val="0057588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7205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hyperlink" Target="http://people.cs.vt.edu/~shaffer/Book/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0E3ADF3EB4734C25AF2B8118D98A20D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A6AD386-6E82-46C5-872D-3A640E0106AF}"/>
      </w:docPartPr>
      <w:docPartBody>
        <w:p w:rsidR="005E64D7" w:rsidRDefault="004961E4" w:rsidP="004961E4">
          <w:pPr>
            <w:pStyle w:val="0E3ADF3EB4734C25AF2B8118D98A20D1"/>
          </w:pPr>
          <w:r>
            <w:rPr>
              <w:color w:val="5B9BD5" w:themeColor="accent1"/>
              <w:sz w:val="20"/>
              <w:lang w:val="zh-CN"/>
            </w:rPr>
            <w:t>[</w:t>
          </w:r>
          <w:r>
            <w:rPr>
              <w:color w:val="5B9BD5" w:themeColor="accent1"/>
              <w:sz w:val="20"/>
              <w:lang w:val="zh-CN"/>
            </w:rPr>
            <w:t>键入文档标题</w:t>
          </w:r>
          <w:r>
            <w:rPr>
              <w:color w:val="5B9BD5" w:themeColor="accent1"/>
              <w:sz w:val="20"/>
              <w:lang w:val="zh-CN"/>
            </w:rPr>
            <w:t>]</w:t>
          </w:r>
        </w:p>
      </w:docPartBody>
    </w:docPart>
    <w:docPart>
      <w:docPartPr>
        <w:name w:val="51B68DECD8534022BD03629FD62D9A5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0ADC446-ADAF-48E7-8ED6-3EAE813B734E}"/>
      </w:docPartPr>
      <w:docPartBody>
        <w:p w:rsidR="005E64D7" w:rsidRDefault="004961E4" w:rsidP="004961E4">
          <w:pPr>
            <w:pStyle w:val="51B68DECD8534022BD03629FD62D9A56"/>
          </w:pPr>
          <w:r>
            <w:rPr>
              <w:color w:val="5B9BD5" w:themeColor="accent1"/>
              <w:sz w:val="20"/>
              <w:szCs w:val="20"/>
              <w:lang w:val="zh-CN"/>
            </w:rPr>
            <w:t>[</w:t>
          </w:r>
          <w:r>
            <w:rPr>
              <w:color w:val="5B9BD5" w:themeColor="accent1"/>
              <w:sz w:val="20"/>
              <w:szCs w:val="20"/>
              <w:lang w:val="zh-CN"/>
            </w:rPr>
            <w:t>文档标题</w:t>
          </w:r>
          <w:r>
            <w:rPr>
              <w:color w:val="5B9BD5" w:themeColor="accent1"/>
              <w:sz w:val="20"/>
              <w:szCs w:val="20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61E4"/>
    <w:rsid w:val="00310E90"/>
    <w:rsid w:val="00416363"/>
    <w:rsid w:val="004961E4"/>
    <w:rsid w:val="004D1EA4"/>
    <w:rsid w:val="00536FC7"/>
    <w:rsid w:val="005419B4"/>
    <w:rsid w:val="0054224A"/>
    <w:rsid w:val="00553B08"/>
    <w:rsid w:val="005E64D7"/>
    <w:rsid w:val="00A507EC"/>
    <w:rsid w:val="00CF7E73"/>
    <w:rsid w:val="00D71A22"/>
    <w:rsid w:val="00DD5C0E"/>
    <w:rsid w:val="00DF37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9D9FA80A4A748AA91364BFA926D6351">
    <w:name w:val="E9D9FA80A4A748AA91364BFA926D6351"/>
    <w:rsid w:val="004961E4"/>
    <w:pPr>
      <w:widowControl w:val="0"/>
      <w:jc w:val="both"/>
    </w:pPr>
  </w:style>
  <w:style w:type="paragraph" w:customStyle="1" w:styleId="0E3ADF3EB4734C25AF2B8118D98A20D1">
    <w:name w:val="0E3ADF3EB4734C25AF2B8118D98A20D1"/>
    <w:rsid w:val="004961E4"/>
    <w:pPr>
      <w:widowControl w:val="0"/>
      <w:jc w:val="both"/>
    </w:pPr>
  </w:style>
  <w:style w:type="paragraph" w:customStyle="1" w:styleId="51B68DECD8534022BD03629FD62D9A56">
    <w:name w:val="51B68DECD8534022BD03629FD62D9A56"/>
    <w:rsid w:val="004961E4"/>
    <w:pPr>
      <w:widowControl w:val="0"/>
      <w:jc w:val="both"/>
    </w:pPr>
  </w:style>
  <w:style w:type="paragraph" w:customStyle="1" w:styleId="9E2DA3DBCE164CAF8E428CC24A44806B">
    <w:name w:val="9E2DA3DBCE164CAF8E428CC24A44806B"/>
    <w:rsid w:val="004961E4"/>
    <w:pPr>
      <w:widowControl w:val="0"/>
      <w:jc w:val="both"/>
    </w:pPr>
  </w:style>
  <w:style w:type="paragraph" w:customStyle="1" w:styleId="76C2B4B33DCE45619E5CDF36133A4D67">
    <w:name w:val="76C2B4B33DCE45619E5CDF36133A4D67"/>
    <w:rsid w:val="004D1EA4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2</TotalTime>
  <Pages>10</Pages>
  <Words>1318</Words>
  <Characters>7513</Characters>
  <Application>Microsoft Office Word</Application>
  <DocSecurity>0</DocSecurity>
  <Lines>62</Lines>
  <Paragraphs>17</Paragraphs>
  <ScaleCrop>false</ScaleCrop>
  <Company/>
  <LinksUpToDate>false</LinksUpToDate>
  <CharactersWithSpaces>88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与算法分析(C++) chapter11_Graph  BFS.DFS.topsort.Dijkstra.prim.kruskal</dc:title>
  <dc:subject/>
  <dc:creator>admin</dc:creator>
  <cp:keywords/>
  <dc:description/>
  <cp:lastModifiedBy>jessary</cp:lastModifiedBy>
  <cp:revision>21</cp:revision>
  <dcterms:created xsi:type="dcterms:W3CDTF">2016-09-08T15:14:00Z</dcterms:created>
  <dcterms:modified xsi:type="dcterms:W3CDTF">2017-03-23T08:19:00Z</dcterms:modified>
</cp:coreProperties>
</file>